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励</w:t>
            </w:r>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板</w:t>
      </w:r>
      <w:bookmarkEnd w:id="39"/>
      <w:r w:rsidRPr="00247FB2">
        <w:rPr>
          <w:rFonts w:hint="eastAsia"/>
        </w:rPr>
        <w:t>由于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法有效</w:t>
      </w:r>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be studied. The progressive failure process induced by the stress concentration </w:t>
      </w:r>
      <w:r w:rsidRPr="00247FB2">
        <w:rPr>
          <w:rFonts w:eastAsia="TimesNewRomanPS-ItalicMT"/>
        </w:rPr>
        <w:t>needs to be thoroughly investigated</w:t>
      </w:r>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Experiments were conducted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ere </w:t>
      </w:r>
      <w:r w:rsidR="006D2E5F">
        <w:t xml:space="preserve">performed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r w:rsidR="00853DD4">
        <w:t xml:space="preserve">were used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r w:rsidR="00755C19">
        <w:t xml:space="preserve">are </w:t>
      </w:r>
      <w:r w:rsidR="00885A5B" w:rsidRPr="00885A5B">
        <w:t>obtained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ere analyzed.</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r w:rsidR="00EF1B03" w:rsidRPr="00EF1B03">
        <w:t>were revealed.</w:t>
      </w:r>
      <w:r w:rsidR="00095F00">
        <w:t xml:space="preserve"> T</w:t>
      </w:r>
      <w:r w:rsidR="00AE6854" w:rsidRPr="00AE6854">
        <w:t>he Ha</w:t>
      </w:r>
      <w:r w:rsidR="0019682E">
        <w:t>shin criterion and the continuum</w:t>
      </w:r>
      <w:r w:rsidR="00AE6854" w:rsidRPr="00AE6854">
        <w:t xml:space="preserve"> damage model are combined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Fortran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is used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can be obtained.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under tensile load are predicted.</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shear nonlinear effect and in-situ strength effect are</w:t>
      </w:r>
      <w:r w:rsidR="00147223">
        <w:t xml:space="preserve"> both</w:t>
      </w:r>
      <w:r w:rsidR="00E83E71" w:rsidRPr="00E83E71">
        <w:t xml:space="preserve"> </w:t>
      </w:r>
      <w:bookmarkStart w:id="51" w:name="OLE_LINK343"/>
      <w:bookmarkStart w:id="52" w:name="OLE_LINK344"/>
      <w:r w:rsidR="004B4A61">
        <w:t>induced</w:t>
      </w:r>
      <w:bookmarkEnd w:id="51"/>
      <w:bookmarkEnd w:id="52"/>
      <w:r w:rsidR="0078794A">
        <w:t xml:space="preserve"> to complete the model. T</w:t>
      </w:r>
      <w:r w:rsidR="00E83E71" w:rsidRPr="00E83E71">
        <w:t>he in-situ strength effect is used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r w:rsidR="000B64EA" w:rsidRPr="00E931BA">
        <w:rPr>
          <w:vertAlign w:val="subscript"/>
        </w:rPr>
        <w:t>5</w:t>
      </w:r>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53" w:name="_Toc511050540" w:displacedByCustomXml="next"/>
    <w:bookmarkStart w:id="54" w:name="_Toc450752879" w:displacedByCustomXml="next"/>
    <w:bookmarkStart w:id="55" w:name="_Toc450565104" w:displacedByCustomXml="next"/>
    <w:bookmarkStart w:id="56" w:name="_Toc406671036" w:displacedByCustomXml="next"/>
    <w:bookmarkStart w:id="57" w:name="_Toc406668604" w:displacedByCustomXml="next"/>
    <w:bookmarkStart w:id="58" w:name="_Toc406668427" w:displacedByCustomXml="next"/>
    <w:bookmarkStart w:id="59" w:name="_Toc406664893" w:displacedByCustomXml="next"/>
    <w:bookmarkStart w:id="60" w:name="_Toc406662886" w:displacedByCustomXml="next"/>
    <w:bookmarkStart w:id="61" w:name="_Toc398804464" w:displacedByCustomXml="next"/>
    <w:bookmarkStart w:id="62" w:name="_Toc406672959" w:displacedByCustomXml="next"/>
    <w:bookmarkStart w:id="63" w:name="_Toc448764960" w:displacedByCustomXml="next"/>
    <w:bookmarkStart w:id="64" w:name="_Toc449989773" w:displacedByCustomXml="next"/>
    <w:bookmarkStart w:id="65" w:name="_Toc449989878" w:displacedByCustomXml="next"/>
    <w:bookmarkStart w:id="66" w:name="_Toc450037073" w:displacedByCustomXml="next"/>
    <w:bookmarkStart w:id="67" w:name="_Toc450755208" w:displacedByCustomXml="next"/>
    <w:bookmarkStart w:id="68" w:name="_Toc450755305" w:displacedByCustomXml="next"/>
    <w:bookmarkStart w:id="69" w:name="_Toc484426531" w:displacedByCustomXml="next"/>
    <w:bookmarkStart w:id="70" w:name="_Toc511909701"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A11E0E">
          <w:pPr>
            <w:pStyle w:val="10"/>
            <w:numPr>
              <w:ilvl w:val="0"/>
              <w:numId w:val="0"/>
            </w:numPr>
            <w:rPr>
              <w:noProof/>
            </w:rPr>
          </w:pPr>
          <w:r w:rsidRPr="00247FB2">
            <w:rPr>
              <w:color w:val="auto"/>
            </w:rPr>
            <w:t>目录</w:t>
          </w:r>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bookmarkEnd w:id="53"/>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977703">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625AB6">
              <w:rPr>
                <w:webHidden/>
              </w:rPr>
              <w:t>1</w:t>
            </w:r>
            <w:r w:rsidR="00F264F2">
              <w:rPr>
                <w:webHidden/>
              </w:rPr>
              <w:fldChar w:fldCharType="end"/>
            </w:r>
          </w:hyperlink>
        </w:p>
        <w:p w14:paraId="7FB2D4BE" w14:textId="77777777" w:rsidR="00F264F2" w:rsidRDefault="00977703">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625AB6">
              <w:rPr>
                <w:noProof/>
                <w:webHidden/>
              </w:rPr>
              <w:t>1</w:t>
            </w:r>
            <w:r w:rsidR="00F264F2">
              <w:rPr>
                <w:noProof/>
                <w:webHidden/>
              </w:rPr>
              <w:fldChar w:fldCharType="end"/>
            </w:r>
          </w:hyperlink>
        </w:p>
        <w:p w14:paraId="0A987E6E" w14:textId="77777777" w:rsidR="00F264F2" w:rsidRDefault="00977703">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1736E9C0" w14:textId="77777777" w:rsidR="00F264F2" w:rsidRDefault="00977703">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30B22F89" w14:textId="77777777" w:rsidR="00F264F2" w:rsidRDefault="00977703">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625AB6">
              <w:rPr>
                <w:noProof/>
                <w:webHidden/>
              </w:rPr>
              <w:t>4</w:t>
            </w:r>
            <w:r w:rsidR="00F264F2">
              <w:rPr>
                <w:noProof/>
                <w:webHidden/>
              </w:rPr>
              <w:fldChar w:fldCharType="end"/>
            </w:r>
          </w:hyperlink>
        </w:p>
        <w:p w14:paraId="3ED66ADE" w14:textId="77777777" w:rsidR="00F264F2" w:rsidRDefault="00977703">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625AB6">
              <w:rPr>
                <w:noProof/>
                <w:webHidden/>
              </w:rPr>
              <w:t>6</w:t>
            </w:r>
            <w:r w:rsidR="00F264F2">
              <w:rPr>
                <w:noProof/>
                <w:webHidden/>
              </w:rPr>
              <w:fldChar w:fldCharType="end"/>
            </w:r>
          </w:hyperlink>
        </w:p>
        <w:p w14:paraId="42CEA728" w14:textId="77777777" w:rsidR="00F264F2" w:rsidRDefault="00977703">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0CEF8193" w14:textId="77777777" w:rsidR="00F264F2" w:rsidRDefault="00977703">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5B4AA849" w14:textId="77777777" w:rsidR="00F264F2" w:rsidRDefault="00977703">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5A26E816" w14:textId="77777777" w:rsidR="00F264F2" w:rsidRDefault="00977703">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21A27F97" w14:textId="77777777" w:rsidR="00F264F2" w:rsidRDefault="00977703">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625AB6">
              <w:rPr>
                <w:webHidden/>
              </w:rPr>
              <w:t>11</w:t>
            </w:r>
            <w:r w:rsidR="00F264F2">
              <w:rPr>
                <w:webHidden/>
              </w:rPr>
              <w:fldChar w:fldCharType="end"/>
            </w:r>
          </w:hyperlink>
        </w:p>
        <w:p w14:paraId="72059766" w14:textId="77777777" w:rsidR="00F264F2" w:rsidRDefault="00977703">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5B8E1233" w14:textId="77777777" w:rsidR="00F264F2" w:rsidRDefault="00977703">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745D08F7" w14:textId="77777777" w:rsidR="00F264F2" w:rsidRDefault="00977703">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625AB6">
              <w:rPr>
                <w:noProof/>
                <w:webHidden/>
              </w:rPr>
              <w:t>12</w:t>
            </w:r>
            <w:r w:rsidR="00F264F2">
              <w:rPr>
                <w:noProof/>
                <w:webHidden/>
              </w:rPr>
              <w:fldChar w:fldCharType="end"/>
            </w:r>
          </w:hyperlink>
        </w:p>
        <w:p w14:paraId="302DCEC9" w14:textId="77777777" w:rsidR="00F264F2" w:rsidRDefault="00977703">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625AB6">
              <w:rPr>
                <w:noProof/>
                <w:webHidden/>
              </w:rPr>
              <w:t>13</w:t>
            </w:r>
            <w:r w:rsidR="00F264F2">
              <w:rPr>
                <w:noProof/>
                <w:webHidden/>
              </w:rPr>
              <w:fldChar w:fldCharType="end"/>
            </w:r>
          </w:hyperlink>
        </w:p>
        <w:p w14:paraId="6862D3F4" w14:textId="77777777" w:rsidR="00F264F2" w:rsidRDefault="00977703">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625AB6">
              <w:rPr>
                <w:noProof/>
                <w:webHidden/>
              </w:rPr>
              <w:t>15</w:t>
            </w:r>
            <w:r w:rsidR="00F264F2">
              <w:rPr>
                <w:noProof/>
                <w:webHidden/>
              </w:rPr>
              <w:fldChar w:fldCharType="end"/>
            </w:r>
          </w:hyperlink>
        </w:p>
        <w:p w14:paraId="326A16CD" w14:textId="77777777" w:rsidR="00F264F2" w:rsidRDefault="00977703">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2AF9842D" w14:textId="77777777" w:rsidR="00F264F2" w:rsidRDefault="00977703">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415073AF" w14:textId="77777777" w:rsidR="00F264F2" w:rsidRDefault="00977703">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625AB6">
              <w:rPr>
                <w:noProof/>
                <w:webHidden/>
              </w:rPr>
              <w:t>17</w:t>
            </w:r>
            <w:r w:rsidR="00F264F2">
              <w:rPr>
                <w:noProof/>
                <w:webHidden/>
              </w:rPr>
              <w:fldChar w:fldCharType="end"/>
            </w:r>
          </w:hyperlink>
        </w:p>
        <w:p w14:paraId="4672E966" w14:textId="77777777" w:rsidR="00F264F2" w:rsidRDefault="00977703">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625AB6">
              <w:rPr>
                <w:noProof/>
                <w:webHidden/>
              </w:rPr>
              <w:t>18</w:t>
            </w:r>
            <w:r w:rsidR="00F264F2">
              <w:rPr>
                <w:noProof/>
                <w:webHidden/>
              </w:rPr>
              <w:fldChar w:fldCharType="end"/>
            </w:r>
          </w:hyperlink>
        </w:p>
        <w:p w14:paraId="4170CC51" w14:textId="77777777" w:rsidR="00F264F2" w:rsidRDefault="00977703">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625AB6">
              <w:rPr>
                <w:noProof/>
                <w:webHidden/>
              </w:rPr>
              <w:t>20</w:t>
            </w:r>
            <w:r w:rsidR="00F264F2">
              <w:rPr>
                <w:noProof/>
                <w:webHidden/>
              </w:rPr>
              <w:fldChar w:fldCharType="end"/>
            </w:r>
          </w:hyperlink>
        </w:p>
        <w:p w14:paraId="1F5B063C" w14:textId="77777777" w:rsidR="00F264F2" w:rsidRDefault="00977703">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625AB6">
              <w:rPr>
                <w:webHidden/>
              </w:rPr>
              <w:t>21</w:t>
            </w:r>
            <w:r w:rsidR="00F264F2">
              <w:rPr>
                <w:webHidden/>
              </w:rPr>
              <w:fldChar w:fldCharType="end"/>
            </w:r>
          </w:hyperlink>
        </w:p>
        <w:p w14:paraId="020AF83A" w14:textId="77777777" w:rsidR="00F264F2" w:rsidRDefault="00977703">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625AB6">
              <w:rPr>
                <w:noProof/>
                <w:webHidden/>
              </w:rPr>
              <w:t>21</w:t>
            </w:r>
            <w:r w:rsidR="00F264F2">
              <w:rPr>
                <w:noProof/>
                <w:webHidden/>
              </w:rPr>
              <w:fldChar w:fldCharType="end"/>
            </w:r>
          </w:hyperlink>
        </w:p>
        <w:p w14:paraId="79E18708" w14:textId="77777777" w:rsidR="00F264F2" w:rsidRDefault="00977703">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5C06466D" w14:textId="77777777" w:rsidR="00F264F2" w:rsidRDefault="00977703">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77C8B290" w14:textId="77777777" w:rsidR="00F264F2" w:rsidRDefault="00977703">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625AB6">
              <w:rPr>
                <w:noProof/>
                <w:webHidden/>
              </w:rPr>
              <w:t>24</w:t>
            </w:r>
            <w:r w:rsidR="00F264F2">
              <w:rPr>
                <w:noProof/>
                <w:webHidden/>
              </w:rPr>
              <w:fldChar w:fldCharType="end"/>
            </w:r>
          </w:hyperlink>
        </w:p>
        <w:p w14:paraId="69773EE3" w14:textId="77777777" w:rsidR="00F264F2" w:rsidRDefault="00977703">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625AB6">
              <w:rPr>
                <w:noProof/>
                <w:webHidden/>
              </w:rPr>
              <w:t>28</w:t>
            </w:r>
            <w:r w:rsidR="00F264F2">
              <w:rPr>
                <w:noProof/>
                <w:webHidden/>
              </w:rPr>
              <w:fldChar w:fldCharType="end"/>
            </w:r>
          </w:hyperlink>
        </w:p>
        <w:p w14:paraId="1EB47EFB" w14:textId="77777777" w:rsidR="00F264F2" w:rsidRDefault="00977703">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625AB6">
              <w:rPr>
                <w:webHidden/>
              </w:rPr>
              <w:t>31</w:t>
            </w:r>
            <w:r w:rsidR="00F264F2">
              <w:rPr>
                <w:webHidden/>
              </w:rPr>
              <w:fldChar w:fldCharType="end"/>
            </w:r>
          </w:hyperlink>
        </w:p>
        <w:p w14:paraId="0D7827F9" w14:textId="77777777" w:rsidR="00F264F2" w:rsidRDefault="00977703">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55A22531" w14:textId="77777777" w:rsidR="00F264F2" w:rsidRDefault="00977703">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4879A94F" w14:textId="77777777" w:rsidR="00F264F2" w:rsidRDefault="00977703">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625AB6">
              <w:rPr>
                <w:noProof/>
                <w:webHidden/>
              </w:rPr>
              <w:t>32</w:t>
            </w:r>
            <w:r w:rsidR="00F264F2">
              <w:rPr>
                <w:noProof/>
                <w:webHidden/>
              </w:rPr>
              <w:fldChar w:fldCharType="end"/>
            </w:r>
          </w:hyperlink>
        </w:p>
        <w:p w14:paraId="7E6113BD" w14:textId="77777777" w:rsidR="00F264F2" w:rsidRDefault="00977703">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625AB6">
              <w:rPr>
                <w:noProof/>
                <w:webHidden/>
              </w:rPr>
              <w:t>33</w:t>
            </w:r>
            <w:r w:rsidR="00F264F2">
              <w:rPr>
                <w:noProof/>
                <w:webHidden/>
              </w:rPr>
              <w:fldChar w:fldCharType="end"/>
            </w:r>
          </w:hyperlink>
        </w:p>
        <w:p w14:paraId="6D3F23E8" w14:textId="77777777" w:rsidR="00F264F2" w:rsidRDefault="00977703">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625AB6">
              <w:rPr>
                <w:noProof/>
                <w:webHidden/>
              </w:rPr>
              <w:t>38</w:t>
            </w:r>
            <w:r w:rsidR="00F264F2">
              <w:rPr>
                <w:noProof/>
                <w:webHidden/>
              </w:rPr>
              <w:fldChar w:fldCharType="end"/>
            </w:r>
          </w:hyperlink>
        </w:p>
        <w:p w14:paraId="2A516B00" w14:textId="77777777" w:rsidR="00F264F2" w:rsidRDefault="00977703">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625AB6">
              <w:rPr>
                <w:noProof/>
                <w:webHidden/>
              </w:rPr>
              <w:t>46</w:t>
            </w:r>
            <w:r w:rsidR="00F264F2">
              <w:rPr>
                <w:noProof/>
                <w:webHidden/>
              </w:rPr>
              <w:fldChar w:fldCharType="end"/>
            </w:r>
          </w:hyperlink>
        </w:p>
        <w:p w14:paraId="1082B240" w14:textId="77777777" w:rsidR="00F264F2" w:rsidRDefault="00977703">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0FCED2A" w14:textId="77777777" w:rsidR="00F264F2" w:rsidRDefault="00977703">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223024F" w14:textId="77777777" w:rsidR="00F264F2" w:rsidRDefault="00977703">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625AB6">
              <w:rPr>
                <w:noProof/>
                <w:webHidden/>
              </w:rPr>
              <w:t>53</w:t>
            </w:r>
            <w:r w:rsidR="00F264F2">
              <w:rPr>
                <w:noProof/>
                <w:webHidden/>
              </w:rPr>
              <w:fldChar w:fldCharType="end"/>
            </w:r>
          </w:hyperlink>
        </w:p>
        <w:p w14:paraId="141C3DF6" w14:textId="77777777" w:rsidR="00F264F2" w:rsidRDefault="00977703">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625AB6">
              <w:rPr>
                <w:noProof/>
                <w:webHidden/>
              </w:rPr>
              <w:t>55</w:t>
            </w:r>
            <w:r w:rsidR="00F264F2">
              <w:rPr>
                <w:noProof/>
                <w:webHidden/>
              </w:rPr>
              <w:fldChar w:fldCharType="end"/>
            </w:r>
          </w:hyperlink>
        </w:p>
        <w:p w14:paraId="1A81BA41" w14:textId="77777777" w:rsidR="00F264F2" w:rsidRDefault="00977703">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625AB6">
              <w:rPr>
                <w:noProof/>
                <w:webHidden/>
              </w:rPr>
              <w:t>56</w:t>
            </w:r>
            <w:r w:rsidR="00F264F2">
              <w:rPr>
                <w:noProof/>
                <w:webHidden/>
              </w:rPr>
              <w:fldChar w:fldCharType="end"/>
            </w:r>
          </w:hyperlink>
        </w:p>
        <w:p w14:paraId="7DD31D6C" w14:textId="77777777" w:rsidR="00F264F2" w:rsidRDefault="00977703">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625AB6">
              <w:rPr>
                <w:noProof/>
                <w:webHidden/>
              </w:rPr>
              <w:t>58</w:t>
            </w:r>
            <w:r w:rsidR="00F264F2">
              <w:rPr>
                <w:noProof/>
                <w:webHidden/>
              </w:rPr>
              <w:fldChar w:fldCharType="end"/>
            </w:r>
          </w:hyperlink>
        </w:p>
        <w:p w14:paraId="271CBD92" w14:textId="77777777" w:rsidR="00F264F2" w:rsidRDefault="00977703">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625AB6">
              <w:rPr>
                <w:webHidden/>
              </w:rPr>
              <w:t>59</w:t>
            </w:r>
            <w:r w:rsidR="00F264F2">
              <w:rPr>
                <w:webHidden/>
              </w:rPr>
              <w:fldChar w:fldCharType="end"/>
            </w:r>
          </w:hyperlink>
        </w:p>
        <w:p w14:paraId="14A1598A" w14:textId="77777777" w:rsidR="00F264F2" w:rsidRDefault="00977703">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0CF4D243" w14:textId="77777777" w:rsidR="00F264F2" w:rsidRDefault="00977703">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273300A0" w14:textId="77777777" w:rsidR="00F264F2" w:rsidRDefault="00977703">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625AB6">
              <w:rPr>
                <w:webHidden/>
              </w:rPr>
              <w:t>61</w:t>
            </w:r>
            <w:r w:rsidR="00F264F2">
              <w:rPr>
                <w:webHidden/>
              </w:rPr>
              <w:fldChar w:fldCharType="end"/>
            </w:r>
          </w:hyperlink>
        </w:p>
        <w:p w14:paraId="6AABBB03" w14:textId="77777777" w:rsidR="00F264F2" w:rsidRDefault="00977703">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625AB6">
              <w:rPr>
                <w:webHidden/>
              </w:rPr>
              <w:t>65</w:t>
            </w:r>
            <w:r w:rsidR="00F264F2">
              <w:rPr>
                <w:webHidden/>
              </w:rPr>
              <w:fldChar w:fldCharType="end"/>
            </w:r>
          </w:hyperlink>
        </w:p>
        <w:p w14:paraId="59324777" w14:textId="77777777" w:rsidR="00F264F2" w:rsidRDefault="00977703">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625AB6">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1" w:name="_Toc511909702"/>
      <w:r w:rsidRPr="00247FB2">
        <w:rPr>
          <w:rFonts w:hint="eastAsia"/>
        </w:rPr>
        <w:lastRenderedPageBreak/>
        <w:t>绪论</w:t>
      </w:r>
      <w:bookmarkEnd w:id="71"/>
    </w:p>
    <w:p w14:paraId="51E03F81" w14:textId="77777777" w:rsidR="000B12E1" w:rsidRPr="00247FB2" w:rsidRDefault="000B12E1" w:rsidP="00D6752D">
      <w:pPr>
        <w:pStyle w:val="2"/>
      </w:pPr>
      <w:bookmarkStart w:id="72" w:name="_Toc511909703"/>
      <w:r w:rsidRPr="00247FB2">
        <w:rPr>
          <w:rFonts w:hint="eastAsia"/>
        </w:rPr>
        <w:t>选题背景及意义</w:t>
      </w:r>
      <w:bookmarkEnd w:id="72"/>
    </w:p>
    <w:p w14:paraId="09CB93E6" w14:textId="2335E68B" w:rsidR="008F298A" w:rsidRPr="00830963" w:rsidRDefault="00BC6212" w:rsidP="00830963">
      <w:pPr>
        <w:ind w:firstLine="480"/>
        <w:rPr>
          <w:rFonts w:ascii="宋体" w:hAnsi="宋体" w:cs="宋体"/>
        </w:rPr>
      </w:pPr>
      <w:bookmarkStart w:id="73"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含孔的复合材料层合板在工程中也有比较广泛的应用，比如</w:t>
      </w:r>
      <w:r w:rsidR="00747711">
        <w:rPr>
          <w:rFonts w:ascii="宋体" w:hAnsi="宋体" w:cs="宋体" w:hint="eastAsia"/>
        </w:rPr>
        <w:t>层合板连接处的</w:t>
      </w:r>
      <w:r w:rsidR="009F7CB6" w:rsidRPr="00247FB2">
        <w:rPr>
          <w:rFonts w:hint="eastAsia"/>
        </w:rPr>
        <w:t>螺栓孔</w:t>
      </w:r>
      <w:r w:rsidR="009F7CB6">
        <w:rPr>
          <w:rFonts w:hint="eastAsia"/>
        </w:rPr>
        <w:t>以及</w:t>
      </w:r>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3"/>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4" w:name="OLE_LINK56"/>
      <w:bookmarkStart w:id="75"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r w:rsidRPr="00247FB2">
        <w:rPr>
          <w:rFonts w:ascii="宋体" w:hAnsi="宋体" w:cs="宋体" w:hint="eastAsia"/>
        </w:rPr>
        <w:t>由于</w:t>
      </w:r>
      <w:r w:rsidR="00BE33C9">
        <w:rPr>
          <w:rFonts w:ascii="宋体" w:hAnsi="宋体" w:cs="宋体" w:hint="eastAsia"/>
        </w:rPr>
        <w:t>孔边的</w:t>
      </w:r>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6" w:name="_Toc511909704"/>
      <w:bookmarkEnd w:id="74"/>
      <w:bookmarkEnd w:id="75"/>
      <w:r w:rsidRPr="00247FB2">
        <w:rPr>
          <w:rFonts w:hint="eastAsia"/>
        </w:rPr>
        <w:t>大开孔复合材料层合板破坏的研究现状</w:t>
      </w:r>
      <w:bookmarkEnd w:id="76"/>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由于</w:t>
      </w:r>
      <w:r w:rsidR="00A36A95">
        <w:rPr>
          <w:rFonts w:hint="eastAsia"/>
        </w:rPr>
        <w:t>孔边的</w:t>
      </w:r>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板</w:t>
      </w:r>
      <w:r w:rsidR="002E4C34">
        <w:rPr>
          <w:rFonts w:hint="eastAsia"/>
        </w:rPr>
        <w:t>提出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后者影响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7" w:name="_Toc511909705"/>
      <w:bookmarkStart w:id="78" w:name="OLE_LINK17"/>
      <w:bookmarkStart w:id="79" w:name="OLE_LINK18"/>
      <w:bookmarkStart w:id="80"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7"/>
    </w:p>
    <w:bookmarkEnd w:id="78"/>
    <w:bookmarkEnd w:id="79"/>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1" w:name="OLE_LINK26"/>
      <w:bookmarkStart w:id="82" w:name="OLE_LINK27"/>
      <w:r w:rsidR="00D72728" w:rsidRPr="00247FB2">
        <w:rPr>
          <w:rFonts w:hint="eastAsia"/>
        </w:rPr>
        <w:t>大于</w:t>
      </w:r>
      <w:r w:rsidR="006D0481">
        <w:rPr>
          <w:rFonts w:hint="eastAsia"/>
        </w:rPr>
        <w:t>或</w:t>
      </w:r>
      <w:r w:rsidR="00D72728" w:rsidRPr="00247FB2">
        <w:rPr>
          <w:rFonts w:hint="eastAsia"/>
        </w:rPr>
        <w:t>等于</w:t>
      </w:r>
      <w:bookmarkStart w:id="83" w:name="OLE_LINK34"/>
      <w:r w:rsidR="00D72728" w:rsidRPr="00247FB2">
        <w:rPr>
          <w:rFonts w:hint="eastAsia"/>
        </w:rPr>
        <w:t>无孔材料拉伸强度</w:t>
      </w:r>
      <w:bookmarkEnd w:id="83"/>
      <w:r w:rsidR="00D72728" w:rsidRPr="00247FB2">
        <w:rPr>
          <w:rFonts w:hint="eastAsia"/>
        </w:rPr>
        <w:t>的时候，</w:t>
      </w:r>
      <w:bookmarkEnd w:id="81"/>
      <w:bookmarkEnd w:id="82"/>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4" w:name="OLE_LINK24"/>
      <w:bookmarkStart w:id="85" w:name="OLE_LINK25"/>
      <w:r w:rsidR="006F2445" w:rsidRPr="00247FB2">
        <w:rPr>
          <w:rFonts w:hint="eastAsia"/>
        </w:rPr>
        <w:t>离开</w:t>
      </w:r>
      <w:bookmarkEnd w:id="84"/>
      <w:bookmarkEnd w:id="85"/>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6" w:name="OLE_LINK32"/>
      <w:bookmarkStart w:id="87" w:name="OLE_LINK33"/>
      <w:r w:rsidRPr="00247FB2">
        <w:t>单向拉伸载荷下的</w:t>
      </w:r>
      <w:r w:rsidRPr="00247FB2">
        <w:rPr>
          <w:rFonts w:hint="eastAsia"/>
        </w:rPr>
        <w:t>含</w:t>
      </w:r>
      <w:r w:rsidR="004D089E" w:rsidRPr="00247FB2">
        <w:rPr>
          <w:rFonts w:hint="eastAsia"/>
        </w:rPr>
        <w:t>孔复合材料层合板</w:t>
      </w:r>
    </w:p>
    <w:bookmarkEnd w:id="86"/>
    <w:bookmarkEnd w:id="87"/>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1B1A5E70" w:rsidR="001266CD" w:rsidRPr="00247FB2" w:rsidRDefault="00967B99" w:rsidP="00967B99">
      <w:pPr>
        <w:spacing w:line="240" w:lineRule="auto"/>
        <w:ind w:firstLine="480"/>
        <w:jc w:val="center"/>
      </w:pPr>
      <w:r w:rsidRPr="00247FB2">
        <w:rPr>
          <w:noProof/>
        </w:rPr>
        <w:drawing>
          <wp:inline distT="0" distB="0" distL="0" distR="0" wp14:anchorId="5DA59D71" wp14:editId="1005F1C2">
            <wp:extent cx="4078577" cy="1863305"/>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078577" cy="1863305"/>
                    </a:xfrm>
                    <a:prstGeom prst="rect">
                      <a:avLst/>
                    </a:prstGeom>
                  </pic:spPr>
                </pic:pic>
              </a:graphicData>
            </a:graphic>
          </wp:inline>
        </w:drawing>
      </w:r>
    </w:p>
    <w:p w14:paraId="4DDDEA9A" w14:textId="07E37F6E" w:rsidR="00903E13" w:rsidRPr="00247FB2" w:rsidRDefault="007F61F5" w:rsidP="00A3438E">
      <w:pPr>
        <w:pStyle w:val="6"/>
        <w:jc w:val="center"/>
      </w:pPr>
      <w:bookmarkStart w:id="88" w:name="_Ref511208520"/>
      <w:bookmarkStart w:id="89" w:name="OLE_LINK47"/>
      <w:bookmarkStart w:id="90" w:name="OLE_LINK48"/>
      <w:r w:rsidRPr="00247FB2">
        <w:t>损伤区域模型</w:t>
      </w:r>
      <w:bookmarkEnd w:id="88"/>
    </w:p>
    <w:p w14:paraId="2265C99B" w14:textId="3D1F6FC3" w:rsidR="008D62B1" w:rsidRPr="00AB7B5B" w:rsidRDefault="00661A3E" w:rsidP="00AB7B5B">
      <w:pPr>
        <w:ind w:firstLine="480"/>
        <w:rPr>
          <w:rFonts w:ascii="宋体" w:hAnsi="宋体" w:cs="宋体"/>
        </w:rPr>
      </w:pPr>
      <w:bookmarkStart w:id="91" w:name="OLE_LINK35"/>
      <w:bookmarkStart w:id="92" w:name="OLE_LINK36"/>
      <w:bookmarkStart w:id="93" w:name="OLE_LINK37"/>
      <w:bookmarkEnd w:id="89"/>
      <w:bookmarkEnd w:id="90"/>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1"/>
      <w:bookmarkEnd w:id="92"/>
      <w:bookmarkEnd w:id="93"/>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r w:rsidR="00700CB0" w:rsidRPr="00247FB2">
        <w:rPr>
          <w:rFonts w:hint="eastAsia"/>
        </w:rPr>
        <w:t>对</w:t>
      </w:r>
      <w:r w:rsidR="0062545E" w:rsidRPr="00247FB2">
        <w:rPr>
          <w:rFonts w:hint="eastAsia"/>
        </w:rPr>
        <w:t>层合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r w:rsidR="00711724" w:rsidRPr="00247FB2">
        <w:rPr>
          <w:rFonts w:hint="eastAsia"/>
        </w:rPr>
        <w:t>当层合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r w:rsidR="00445CB8" w:rsidRPr="00247FB2">
        <w:rPr>
          <w:rFonts w:ascii="宋体" w:hAnsi="宋体" w:cs="宋体" w:hint="eastAsia"/>
        </w:rPr>
        <w:t>认为当层合板的纤维失效扩展到其边界上时，此层合板彻底失效。本文沿用这种判断方式来判定层合板最终的整体失效。</w:t>
      </w:r>
      <w:bookmarkStart w:id="94" w:name="OLE_LINK6"/>
      <w:bookmarkStart w:id="95" w:name="OLE_LINK7"/>
      <w:bookmarkStart w:id="96"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7" w:name="_Ref511208577"/>
      <w:r w:rsidRPr="008D62B1">
        <w:rPr>
          <w:rFonts w:hint="eastAsia"/>
        </w:rPr>
        <w:t>渐进损伤分析过程</w:t>
      </w:r>
      <w:bookmarkEnd w:id="97"/>
    </w:p>
    <w:bookmarkEnd w:id="94"/>
    <w:bookmarkEnd w:id="95"/>
    <w:bookmarkEnd w:id="96"/>
    <w:p w14:paraId="5E0DC324" w14:textId="486CDEE7" w:rsidR="007069E0" w:rsidRPr="00247FB2" w:rsidRDefault="00AA5C37" w:rsidP="001D6DE2">
      <w:pPr>
        <w:ind w:firstLine="480"/>
      </w:pPr>
      <w:r>
        <w:rPr>
          <w:rFonts w:hint="eastAsia"/>
        </w:rPr>
        <w:t>本节</w:t>
      </w:r>
      <w:r w:rsidR="008A4EC0">
        <w:rPr>
          <w:rFonts w:hint="eastAsia"/>
        </w:rPr>
        <w:t>介绍</w:t>
      </w:r>
      <w:r>
        <w:rPr>
          <w:rFonts w:hint="eastAsia"/>
        </w:rPr>
        <w:t>的前</w:t>
      </w:r>
      <w:r w:rsidR="005937F2" w:rsidRPr="00247FB2">
        <w:rPr>
          <w:rFonts w:hint="eastAsia"/>
        </w:rPr>
        <w:t>两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板这种应力状态比较复杂的结构</w:t>
      </w:r>
      <w:r w:rsidR="00B40446" w:rsidRPr="00247FB2">
        <w:rPr>
          <w:rFonts w:hint="eastAsia"/>
        </w:rPr>
        <w:t>往往不能适用</w:t>
      </w:r>
      <w:r w:rsidR="008A4EC0">
        <w:rPr>
          <w:rFonts w:hint="eastAsia"/>
        </w:rPr>
        <w:t>。</w:t>
      </w:r>
      <w:r w:rsidR="001D17A4" w:rsidRPr="00247FB2">
        <w:rPr>
          <w:rFonts w:hint="eastAsia"/>
        </w:rPr>
        <w:t>另一方面，这两种方法</w:t>
      </w:r>
      <w:r w:rsidR="00F864E5" w:rsidRPr="00247FB2">
        <w:rPr>
          <w:rFonts w:hint="eastAsia"/>
        </w:rPr>
        <w:t>的局限性还在于它们都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8" w:name="OLE_LINK22"/>
      <w:bookmarkStart w:id="99" w:name="OLE_LINK23"/>
      <w:bookmarkStart w:id="100" w:name="_Toc511909706"/>
      <w:bookmarkStart w:id="101" w:name="OLE_LINK19"/>
      <w:bookmarkStart w:id="102" w:name="OLE_LINK20"/>
      <w:bookmarkStart w:id="103" w:name="OLE_LINK21"/>
      <w:bookmarkEnd w:id="80"/>
      <w:r w:rsidRPr="00247FB2">
        <w:rPr>
          <w:rFonts w:hint="eastAsia"/>
        </w:rPr>
        <w:t>复合材料的</w:t>
      </w:r>
      <w:bookmarkEnd w:id="98"/>
      <w:bookmarkEnd w:id="99"/>
      <w:r w:rsidR="002C3400" w:rsidRPr="00247FB2">
        <w:rPr>
          <w:rFonts w:hint="eastAsia"/>
        </w:rPr>
        <w:t>强度准则</w:t>
      </w:r>
      <w:bookmarkEnd w:id="100"/>
    </w:p>
    <w:bookmarkEnd w:id="101"/>
    <w:bookmarkEnd w:id="102"/>
    <w:bookmarkEnd w:id="103"/>
    <w:p w14:paraId="259E607A" w14:textId="13B02F98" w:rsidR="001B53E2" w:rsidRPr="00247FB2" w:rsidRDefault="00F97F0D" w:rsidP="001B53E2">
      <w:pPr>
        <w:ind w:firstLine="480"/>
      </w:pPr>
      <w:r w:rsidRPr="00247FB2">
        <w:rPr>
          <w:rFonts w:hint="eastAsia"/>
        </w:rPr>
        <w:t>复合材料</w:t>
      </w:r>
      <w:bookmarkStart w:id="104" w:name="OLE_LINK46"/>
      <w:bookmarkStart w:id="105" w:name="OLE_LINK55"/>
      <w:r w:rsidRPr="00247FB2">
        <w:rPr>
          <w:rFonts w:hint="eastAsia"/>
        </w:rPr>
        <w:t>的强度准则</w:t>
      </w:r>
      <w:r w:rsidR="00D140C7" w:rsidRPr="00247FB2">
        <w:rPr>
          <w:rFonts w:hint="eastAsia"/>
        </w:rPr>
        <w:t>作</w:t>
      </w:r>
      <w:bookmarkEnd w:id="104"/>
      <w:bookmarkEnd w:id="105"/>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6"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07" w:name="OLE_LINK44"/>
      <w:bookmarkStart w:id="108" w:name="OLE_LINK45"/>
      <w:bookmarkEnd w:id="106"/>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07"/>
    <w:bookmarkEnd w:id="108"/>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703">
        <w:fldChar w:fldCharType="begin"/>
      </w:r>
      <w:r w:rsidR="00977703">
        <w:instrText xml:space="preserve"> SEQ MTSec \c \* Arabic \* MERGEFORMAT </w:instrText>
      </w:r>
      <w:r w:rsidR="00977703">
        <w:fldChar w:fldCharType="separate"/>
      </w:r>
      <w:r w:rsidR="00625AB6">
        <w:rPr>
          <w:noProof/>
        </w:rPr>
        <w:instrText>1</w:instrText>
      </w:r>
      <w:r w:rsidR="00977703">
        <w:rPr>
          <w:noProof/>
        </w:rPr>
        <w:fldChar w:fldCharType="end"/>
      </w:r>
      <w:r>
        <w:instrText>.</w:instrText>
      </w:r>
      <w:r w:rsidR="00977703">
        <w:fldChar w:fldCharType="begin"/>
      </w:r>
      <w:r w:rsidR="00977703">
        <w:instrText xml:space="preserve"> SEQ MTEqn \c \* Arabic \* MERGEFORMAT </w:instrText>
      </w:r>
      <w:r w:rsidR="00977703">
        <w:fldChar w:fldCharType="separate"/>
      </w:r>
      <w:r w:rsidR="00625AB6">
        <w:rPr>
          <w:noProof/>
        </w:rPr>
        <w:instrText>1</w:instrText>
      </w:r>
      <w:r w:rsidR="00977703">
        <w:rPr>
          <w:noProof/>
        </w:rPr>
        <w:fldChar w:fldCharType="end"/>
      </w:r>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09" w:name="OLE_LINK95"/>
      <w:bookmarkStart w:id="110"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09"/>
      <w:bookmarkEnd w:id="110"/>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1" w:name="OLE_LINK91"/>
      <w:bookmarkStart w:id="112"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1"/>
        <w:bookmarkEnd w:id="112"/>
        <m:r>
          <w:rPr>
            <w:rFonts w:ascii="Cambria Math" w:hAnsi="Cambria Math"/>
          </w:rPr>
          <m:t>=</m:t>
        </m:r>
        <w:bookmarkStart w:id="113" w:name="OLE_LINK93"/>
        <w:bookmarkStart w:id="114"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3"/>
        <w:bookmarkEnd w:id="114"/>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5" w:name="OLE_LINK78"/>
      <w:bookmarkStart w:id="116" w:name="OLE_LINK76"/>
      <w:bookmarkStart w:id="117" w:name="OLE_LINK77"/>
    </w:p>
    <w:p w14:paraId="221EA7A0" w14:textId="48537326" w:rsidR="002A19D2" w:rsidRPr="00247FB2" w:rsidRDefault="00977703"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5"/>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8" w:name="OLE_LINK88"/>
          <w:bookmarkStart w:id="119" w:name="OLE_LINK89"/>
          <w:bookmarkStart w:id="120"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1" w:name="OLE_LINK79"/>
          <w:bookmarkStart w:id="122" w:name="OLE_LINK80"/>
          <w:bookmarkEnd w:id="118"/>
          <w:bookmarkEnd w:id="119"/>
          <w:bookmarkEnd w:id="120"/>
          <m:r>
            <w:rPr>
              <w:rFonts w:ascii="Cambria Math" w:hAnsi="Cambria Math"/>
            </w:rPr>
            <m:t>+</m:t>
          </m:r>
          <w:bookmarkStart w:id="123"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3"/>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4" w:name="OLE_LINK86"/>
        <w:bookmarkStart w:id="125"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6"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6"/>
        <m:sSub>
          <m:sSubPr>
            <m:ctrlPr>
              <w:rPr>
                <w:rFonts w:ascii="Cambria Math" w:hAnsi="Cambria Math"/>
              </w:rPr>
            </m:ctrlPr>
          </m:sSubPr>
          <m:e>
            <m:r>
              <w:rPr>
                <w:rFonts w:ascii="Cambria Math" w:hAnsi="Cambria Math"/>
              </w:rPr>
              <m:t>σ</m:t>
            </m:r>
          </m:e>
          <m:sub>
            <m:r>
              <w:rPr>
                <w:rFonts w:ascii="Cambria Math" w:hAnsi="Cambria Math"/>
              </w:rPr>
              <m:t>6</m:t>
            </m:r>
          </m:sub>
        </m:sSub>
        <w:bookmarkEnd w:id="124"/>
        <w:bookmarkEnd w:id="125"/>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6"/>
        <w:bookmarkEnd w:id="117"/>
        <w:bookmarkEnd w:id="121"/>
        <w:bookmarkEnd w:id="122"/>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r w:rsidR="00977703">
        <w:fldChar w:fldCharType="begin"/>
      </w:r>
      <w:r w:rsidR="00977703">
        <w:instrText xml:space="preserve"> SEQ MTChap \c \* Arabic \* MERGEFORMAT </w:instrText>
      </w:r>
      <w:r w:rsidR="00977703">
        <w:fldChar w:fldCharType="separate"/>
      </w:r>
      <w:r w:rsidR="00625AB6">
        <w:rPr>
          <w:noProof/>
        </w:rPr>
        <w:instrText>1</w:instrText>
      </w:r>
      <w:r w:rsidR="00977703">
        <w:rPr>
          <w:noProof/>
        </w:rPr>
        <w:fldChar w:fldCharType="end"/>
      </w:r>
      <w:r w:rsidR="002B5407"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w:instrText>
      </w:r>
      <w:r w:rsidR="00977703">
        <w:rPr>
          <w:noProof/>
        </w:rPr>
        <w:fldChar w:fldCharType="end"/>
      </w:r>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977703"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7" w:name="OLE_LINK62"/>
                            <w:bookmarkStart w:id="128" w:name="OLE_LINK63"/>
                            <w:bookmarkStart w:id="129"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7"/>
                            <w:bookmarkEnd w:id="128"/>
                            <w:bookmarkEnd w:id="129"/>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0" w:name="ZEqnNum126995"/>
            <w:r w:rsidRPr="00247FB2">
              <w:instrText>(</w:instrText>
            </w:r>
            <w:r w:rsidR="00977703">
              <w:fldChar w:fldCharType="begin"/>
            </w:r>
            <w:r w:rsidR="00977703">
              <w:instrText xml:space="preserve"> SEQ MTChap \c \* Arabic \* MERGEFORMAT </w:instrText>
            </w:r>
            <w:r w:rsidR="00977703">
              <w:fldChar w:fldCharType="separate"/>
            </w:r>
            <w:r w:rsidR="00625AB6">
              <w:rPr>
                <w:noProof/>
              </w:rPr>
              <w:instrText>1</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3</w:instrText>
            </w:r>
            <w:r w:rsidR="00977703">
              <w:rPr>
                <w:noProof/>
              </w:rPr>
              <w:fldChar w:fldCharType="end"/>
            </w:r>
            <w:r w:rsidRPr="00247FB2">
              <w:instrText>)</w:instrText>
            </w:r>
            <w:bookmarkEnd w:id="130"/>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977703"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Chap \c \* Arabic \* MERGEFORMAT </w:instrText>
            </w:r>
            <w:r w:rsidR="00977703">
              <w:fldChar w:fldCharType="separate"/>
            </w:r>
            <w:r w:rsidR="00625AB6">
              <w:rPr>
                <w:noProof/>
              </w:rPr>
              <w:instrText>1</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4</w:instrText>
            </w:r>
            <w:r w:rsidR="00977703">
              <w:rPr>
                <w:noProof/>
              </w:rPr>
              <w:fldChar w:fldCharType="end"/>
            </w:r>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977703" w:rsidP="00A92FC6">
            <w:pPr>
              <w:spacing w:line="240" w:lineRule="auto"/>
              <w:ind w:firstLineChars="0" w:firstLine="0"/>
              <w:jc w:val="center"/>
            </w:pPr>
            <m:oMathPara>
              <m:oMath>
                <m:sSup>
                  <m:sSupPr>
                    <m:ctrlPr>
                      <w:rPr>
                        <w:rFonts w:ascii="Cambria Math" w:hAnsi="Cambria Math"/>
                        <w:i/>
                      </w:rPr>
                    </m:ctrlPr>
                  </m:sSupPr>
                  <m:e>
                    <w:bookmarkStart w:id="131" w:name="OLE_LINK68"/>
                    <w:bookmarkStart w:id="132"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1"/>
                    <w:bookmarkEnd w:id="132"/>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3" w:name="OLE_LINK65"/>
            <w:bookmarkStart w:id="134" w:name="OLE_LINK67"/>
            <w:bookmarkStart w:id="135" w:name="OLE_LINK70"/>
            <w:bookmarkStart w:id="136" w:name="OLE_LINK74"/>
            <w:bookmarkStart w:id="137" w:name="OLE_LINK75"/>
            <w:r w:rsidRPr="00247FB2">
              <w:instrText>(</w:instrText>
            </w:r>
            <w:r w:rsidR="00977703">
              <w:fldChar w:fldCharType="begin"/>
            </w:r>
            <w:r w:rsidR="00977703">
              <w:instrText xml:space="preserve"> SEQ MTChap \c \* Arabic \* MERGEFORMAT </w:instrText>
            </w:r>
            <w:r w:rsidR="00977703">
              <w:fldChar w:fldCharType="separate"/>
            </w:r>
            <w:r w:rsidR="00625AB6">
              <w:rPr>
                <w:noProof/>
              </w:rPr>
              <w:instrText>1</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5</w:instrText>
            </w:r>
            <w:r w:rsidR="00977703">
              <w:rPr>
                <w:noProof/>
              </w:rPr>
              <w:fldChar w:fldCharType="end"/>
            </w:r>
            <w:r w:rsidRPr="00247FB2">
              <w:instrText>)</w:instrText>
            </w:r>
            <w:bookmarkEnd w:id="133"/>
            <w:bookmarkEnd w:id="134"/>
            <w:bookmarkEnd w:id="135"/>
            <w:bookmarkEnd w:id="136"/>
            <w:bookmarkEnd w:id="137"/>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977703"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8" w:name="ZEqnNum209100"/>
            <w:r w:rsidRPr="00247FB2">
              <w:instrText>(</w:instrText>
            </w:r>
            <w:r w:rsidR="00977703">
              <w:fldChar w:fldCharType="begin"/>
            </w:r>
            <w:r w:rsidR="00977703">
              <w:instrText xml:space="preserve"> SEQ MTChap \c \* Arabic \* MERGEFORMAT </w:instrText>
            </w:r>
            <w:r w:rsidR="00977703">
              <w:fldChar w:fldCharType="separate"/>
            </w:r>
            <w:r w:rsidR="00625AB6">
              <w:rPr>
                <w:noProof/>
              </w:rPr>
              <w:instrText>1</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6</w:instrText>
            </w:r>
            <w:r w:rsidR="00977703">
              <w:rPr>
                <w:noProof/>
              </w:rPr>
              <w:fldChar w:fldCharType="end"/>
            </w:r>
            <w:r w:rsidRPr="00247FB2">
              <w:instrText>)</w:instrText>
            </w:r>
            <w:bookmarkEnd w:id="138"/>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39" w:name="OLE_LINK312"/>
      <w:bookmarkStart w:id="140" w:name="OLE_LINK313"/>
      <w:bookmarkStart w:id="141" w:name="OLE_LINK314"/>
      <w:r w:rsidR="001D4EEF" w:rsidRPr="00247FB2">
        <w:rPr>
          <w:rFonts w:hint="eastAsia"/>
        </w:rPr>
        <w:t>单层板在纤维方向上的拉伸</w:t>
      </w:r>
      <w:r w:rsidR="00C41582" w:rsidRPr="00247FB2">
        <w:rPr>
          <w:rFonts w:hint="eastAsia"/>
        </w:rPr>
        <w:t>（压缩）</w:t>
      </w:r>
      <w:bookmarkStart w:id="142" w:name="OLE_LINK97"/>
      <w:r w:rsidR="001D4EEF" w:rsidRPr="00247FB2">
        <w:rPr>
          <w:rFonts w:hint="eastAsia"/>
        </w:rPr>
        <w:t>强</w:t>
      </w:r>
      <w:bookmarkEnd w:id="142"/>
      <w:r w:rsidR="001D4EEF" w:rsidRPr="00247FB2">
        <w:rPr>
          <w:rFonts w:hint="eastAsia"/>
        </w:rPr>
        <w:t>度</w:t>
      </w:r>
      <w:bookmarkEnd w:id="139"/>
      <w:bookmarkEnd w:id="140"/>
      <w:bookmarkEnd w:id="141"/>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3" w:name="_Toc511909707"/>
      <w:bookmarkStart w:id="144" w:name="OLE_LINK60"/>
      <w:bookmarkStart w:id="145" w:name="OLE_LINK61"/>
      <w:bookmarkStart w:id="146" w:name="OLE_LINK72"/>
      <w:bookmarkStart w:id="147" w:name="OLE_LINK73"/>
      <w:r w:rsidRPr="00F264F2">
        <w:rPr>
          <w:rFonts w:hint="eastAsia"/>
        </w:rPr>
        <w:t>复合材料的退化模型</w:t>
      </w:r>
      <w:bookmarkEnd w:id="143"/>
    </w:p>
    <w:bookmarkEnd w:id="144"/>
    <w:bookmarkEnd w:id="145"/>
    <w:bookmarkEnd w:id="146"/>
    <w:bookmarkEnd w:id="147"/>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折减方法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乘以折减系数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的折减系数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8" w:name="_Ref511209405"/>
      <w:r w:rsidRPr="00247FB2">
        <w:rPr>
          <w:rFonts w:hint="eastAsia"/>
        </w:rPr>
        <w:t>不同</w:t>
      </w:r>
      <w:r w:rsidR="00497766" w:rsidRPr="00247FB2">
        <w:rPr>
          <w:rFonts w:hint="eastAsia"/>
        </w:rPr>
        <w:t>文献中的不同退化模型</w:t>
      </w:r>
      <w:bookmarkEnd w:id="148"/>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49"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8.75pt;mso-position-horizontal-relative:page;mso-position-vertical-relative:page" o:ole="">
                  <v:imagedata r:id="rId27" o:title=""/>
                </v:shape>
                <o:OLEObject Type="Embed" ProgID="Equation.3" ShapeID="_x0000_i1025" DrawAspect="Content" ObjectID="_1589097219"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75pt;height:18.75pt;mso-position-horizontal-relative:page;mso-position-vertical-relative:page" o:ole="">
                  <v:imagedata r:id="rId29" o:title=""/>
                </v:shape>
                <o:OLEObject Type="Embed" ProgID="Equation.3" ShapeID="_x0000_i1026" DrawAspect="Content" ObjectID="_1589097220"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8.75pt;mso-position-horizontal-relative:page;mso-position-vertical-relative:page" o:ole="">
                  <v:imagedata r:id="rId31" o:title=""/>
                </v:shape>
                <o:OLEObject Type="Embed" ProgID="Equation.3" ShapeID="_x0000_i1027" DrawAspect="Content" ObjectID="_1589097221"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8.75pt;mso-position-horizontal-relative:page;mso-position-vertical-relative:page" o:ole="">
                  <v:imagedata r:id="rId27" o:title=""/>
                </v:shape>
                <o:OLEObject Type="Embed" ProgID="Equation.3" ShapeID="_x0000_i1028" DrawAspect="Content" ObjectID="_1589097222"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5pt;height:18.75pt;mso-position-horizontal-relative:page;mso-position-vertical-relative:page" o:ole="">
                  <v:imagedata r:id="rId34" o:title=""/>
                </v:shape>
                <o:OLEObject Type="Embed" ProgID="Equation.3" ShapeID="_x0000_i1029" DrawAspect="Content" ObjectID="_1589097223"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8.75pt;mso-position-horizontal-relative:page;mso-position-vertical-relative:page" o:ole="">
                  <v:imagedata r:id="rId31" o:title=""/>
                </v:shape>
                <o:OLEObject Type="Embed" ProgID="Equation.3" ShapeID="_x0000_i1030" DrawAspect="Content" ObjectID="_1589097224"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75pt;mso-position-horizontal-relative:page;mso-position-vertical-relative:page" o:ole="">
                  <v:imagedata r:id="rId37" o:title=""/>
                </v:shape>
                <o:OLEObject Type="Embed" ProgID="Equation.3" ShapeID="图片 153" DrawAspect="Content" ObjectID="_1589097225"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75pt;mso-position-horizontal-relative:page;mso-position-vertical-relative:page" o:ole="">
                  <v:imagedata r:id="rId37" o:title=""/>
                </v:shape>
                <o:OLEObject Type="Embed" ProgID="Equation.3" ShapeID="_x0000_i1032" DrawAspect="Content" ObjectID="_1589097226"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pt;height:18.75pt;mso-position-horizontal-relative:page;mso-position-vertical-relative:page" o:ole="">
                  <v:imagedata r:id="rId40" o:title=""/>
                </v:shape>
                <o:OLEObject Type="Embed" ProgID="Equation.3" ShapeID="图片 155" DrawAspect="Content" ObjectID="_1589097227"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pt;height:18.75pt;mso-position-horizontal-relative:page;mso-position-vertical-relative:page" o:ole="">
                  <v:imagedata r:id="rId42" o:title=""/>
                </v:shape>
                <o:OLEObject Type="Embed" ProgID="Equation.3" ShapeID="_x0000_i1034" DrawAspect="Content" ObjectID="_1589097228"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8.75pt;mso-position-horizontal-relative:page;mso-position-vertical-relative:page" o:ole="">
                  <v:imagedata r:id="rId44" o:title=""/>
                </v:shape>
                <o:OLEObject Type="Embed" ProgID="Equation.3" ShapeID="图片 157" DrawAspect="Content" ObjectID="_1589097229" r:id="rId45">
                  <o:FieldCodes>\* MERGEFORMAT</o:FieldCodes>
                </o:OLEObject>
              </w:object>
            </w:r>
          </w:p>
        </w:tc>
      </w:tr>
    </w:tbl>
    <w:bookmarkEnd w:id="149"/>
    <w:p w14:paraId="0CAB3D0A" w14:textId="4AD19073"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w:t>
      </w:r>
      <w:r w:rsidR="00A561F4">
        <w:rPr>
          <w:rFonts w:eastAsiaTheme="minorEastAsia"/>
          <w:kern w:val="0"/>
        </w:rPr>
        <w:t>者</w: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 </w:instrTex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DATA </w:instrText>
      </w:r>
      <w:r w:rsidR="00A561F4">
        <w:rPr>
          <w:rFonts w:eastAsiaTheme="minorEastAsia"/>
          <w:kern w:val="0"/>
        </w:rPr>
      </w:r>
      <w:r w:rsidR="00A561F4">
        <w:rPr>
          <w:rFonts w:eastAsiaTheme="minorEastAsia"/>
          <w:kern w:val="0"/>
        </w:rPr>
        <w:fldChar w:fldCharType="end"/>
      </w:r>
      <w:r w:rsidR="00A561F4">
        <w:rPr>
          <w:rFonts w:eastAsiaTheme="minorEastAsia"/>
          <w:kern w:val="0"/>
        </w:rPr>
      </w:r>
      <w:r w:rsidR="00A561F4">
        <w:rPr>
          <w:rFonts w:eastAsiaTheme="minorEastAsia"/>
          <w:kern w:val="0"/>
        </w:rPr>
        <w:fldChar w:fldCharType="separate"/>
      </w:r>
      <w:r w:rsidR="00A561F4" w:rsidRPr="00A561F4">
        <w:rPr>
          <w:rFonts w:eastAsiaTheme="minorEastAsia"/>
          <w:noProof/>
          <w:kern w:val="0"/>
          <w:vertAlign w:val="superscript"/>
        </w:rPr>
        <w:t>[25-27]</w:t>
      </w:r>
      <w:r w:rsidR="00A561F4">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0" w:name="OLE_LINK81"/>
      <w:bookmarkStart w:id="151" w:name="OLE_LINK82"/>
      <w:bookmarkStart w:id="152" w:name="OLE_LINK83"/>
      <w:r w:rsidR="00E745D3" w:rsidRPr="00E745D3">
        <w:rPr>
          <w:rFonts w:eastAsiaTheme="minorEastAsia"/>
          <w:kern w:val="0"/>
        </w:rPr>
        <w:t>Maimí</w:t>
      </w:r>
      <w:r w:rsidR="00130CFB">
        <w:rPr>
          <w:rFonts w:eastAsiaTheme="minorEastAsia"/>
          <w:kern w:val="0"/>
        </w:rPr>
        <w:fldChar w:fldCharType="begin"/>
      </w:r>
      <w:r w:rsidR="00A561F4">
        <w:rPr>
          <w:rFonts w:eastAsiaTheme="minorEastAsia"/>
          <w:kern w:val="0"/>
        </w:rPr>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A561F4" w:rsidRPr="00A561F4">
        <w:rPr>
          <w:rFonts w:eastAsiaTheme="minorEastAsia"/>
          <w:noProof/>
          <w:kern w:val="0"/>
          <w:vertAlign w:val="superscript"/>
        </w:rPr>
        <w:t>[28]</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A561F4">
        <w:rPr>
          <w:rFonts w:eastAsiaTheme="minorEastAsia"/>
          <w:kern w:val="0"/>
        </w:rPr>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A561F4" w:rsidRPr="00A561F4">
        <w:rPr>
          <w:rFonts w:eastAsiaTheme="minorEastAsia"/>
          <w:noProof/>
          <w:kern w:val="0"/>
          <w:vertAlign w:val="superscript"/>
        </w:rPr>
        <w:t>[29]</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A561F4">
        <w:rPr>
          <w:rFonts w:eastAsiaTheme="minorEastAsia"/>
          <w:kern w:val="0"/>
        </w:rPr>
        <w:instrText xml:space="preserve"> ADDIN EN.CITE &lt;EndNote&gt;&lt;Cite&gt;&lt;Author&gt;Lee&lt;/Author&gt;&lt;Year&gt;2015&lt;/Year&gt;&lt;RecNum&gt;60&lt;/RecNum&gt;&lt;DisplayText&gt;&lt;style face="superscript"&gt;[30]&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A561F4" w:rsidRPr="00A561F4">
        <w:rPr>
          <w:rFonts w:eastAsiaTheme="minorEastAsia"/>
          <w:noProof/>
          <w:kern w:val="0"/>
          <w:vertAlign w:val="superscript"/>
        </w:rPr>
        <w:t>[30]</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层折减模型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0"/>
      <w:bookmarkEnd w:id="151"/>
      <w:bookmarkEnd w:id="152"/>
    </w:p>
    <w:p w14:paraId="7A61F7B1" w14:textId="34C1EAF9" w:rsidR="000B12E1" w:rsidRPr="00247FB2" w:rsidRDefault="00E40A35" w:rsidP="0033742D">
      <w:pPr>
        <w:pStyle w:val="2"/>
      </w:pPr>
      <w:bookmarkStart w:id="153" w:name="_Toc511909708"/>
      <w:r w:rsidRPr="00247FB2">
        <w:rPr>
          <w:rFonts w:hint="eastAsia"/>
        </w:rPr>
        <w:t>关键问题</w:t>
      </w:r>
      <w:r w:rsidRPr="00247FB2">
        <w:t>及</w:t>
      </w:r>
      <w:r w:rsidR="000B12E1" w:rsidRPr="00247FB2">
        <w:rPr>
          <w:rFonts w:hint="eastAsia"/>
        </w:rPr>
        <w:t>本文主要工作</w:t>
      </w:r>
      <w:bookmarkEnd w:id="153"/>
    </w:p>
    <w:p w14:paraId="1B682BED" w14:textId="61810328" w:rsidR="00E40A35" w:rsidRPr="00247FB2" w:rsidRDefault="00E40A35" w:rsidP="00E40A35">
      <w:pPr>
        <w:pStyle w:val="3"/>
      </w:pPr>
      <w:bookmarkStart w:id="154" w:name="_Toc511909709"/>
      <w:r w:rsidRPr="00247FB2">
        <w:rPr>
          <w:rFonts w:hint="eastAsia"/>
        </w:rPr>
        <w:t>关键问题</w:t>
      </w:r>
      <w:bookmarkEnd w:id="154"/>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5"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5"/>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6" w:name="_Toc511909710"/>
      <w:r w:rsidRPr="00247FB2">
        <w:rPr>
          <w:rFonts w:hint="eastAsia"/>
        </w:rPr>
        <w:t>本文</w:t>
      </w:r>
      <w:r w:rsidR="00933314">
        <w:rPr>
          <w:rFonts w:hint="eastAsia"/>
        </w:rPr>
        <w:t>的</w:t>
      </w:r>
      <w:r w:rsidRPr="00247FB2">
        <w:rPr>
          <w:rFonts w:hint="eastAsia"/>
        </w:rPr>
        <w:t>主要工作</w:t>
      </w:r>
      <w:bookmarkEnd w:id="156"/>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法有效</w:t>
      </w:r>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7" w:name="_Toc511909711"/>
      <w:r w:rsidRPr="00247FB2">
        <w:rPr>
          <w:rFonts w:hint="eastAsia"/>
        </w:rPr>
        <w:t>论文结构安排</w:t>
      </w:r>
      <w:bookmarkEnd w:id="157"/>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8" w:name="_Toc511909712"/>
      <w:r w:rsidRPr="00247FB2">
        <w:lastRenderedPageBreak/>
        <w:t>复合材料层合板</w:t>
      </w:r>
      <w:r w:rsidRPr="00247FB2">
        <w:rPr>
          <w:rFonts w:hint="eastAsia"/>
        </w:rPr>
        <w:t>破坏理论</w:t>
      </w:r>
      <w:bookmarkEnd w:id="158"/>
    </w:p>
    <w:p w14:paraId="29A1109B" w14:textId="683606EB" w:rsidR="000B12E1" w:rsidRPr="00247FB2" w:rsidRDefault="00407F19" w:rsidP="0033742D">
      <w:pPr>
        <w:pStyle w:val="2"/>
      </w:pPr>
      <w:bookmarkStart w:id="159" w:name="_Toc511909713"/>
      <w:r w:rsidRPr="00247FB2">
        <w:rPr>
          <w:rFonts w:hint="eastAsia"/>
        </w:rPr>
        <w:t>连续损伤模型</w:t>
      </w:r>
      <w:bookmarkEnd w:id="159"/>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r w:rsidRPr="00247FB2">
        <w:rPr>
          <w:rFonts w:hint="eastAsia"/>
          <w:color w:val="000000" w:themeColor="text1"/>
        </w:rPr>
        <w:t>层折减模型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0" w:name="OLE_LINK100"/>
      <w:bookmarkStart w:id="161" w:name="OLE_LINK101"/>
      <w:bookmarkStart w:id="162" w:name="_Toc511909714"/>
      <w:bookmarkStart w:id="163" w:name="OLE_LINK40"/>
      <w:bookmarkStart w:id="164" w:name="OLE_LINK66"/>
      <w:r w:rsidRPr="00247FB2">
        <w:rPr>
          <w:rFonts w:hint="eastAsia"/>
        </w:rPr>
        <w:t>本构损伤模型</w:t>
      </w:r>
      <w:bookmarkEnd w:id="160"/>
      <w:bookmarkEnd w:id="161"/>
      <w:bookmarkEnd w:id="162"/>
    </w:p>
    <w:p w14:paraId="6713BF0D" w14:textId="234AFE3E"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A561F4">
        <w:rPr>
          <w:color w:val="000000" w:themeColor="text1"/>
        </w:rPr>
        <w:instrText xml:space="preserve"> ADDIN EN.CITE &lt;EndNote&gt;&lt;Cite&gt;&lt;Author&gt;Sedov&lt;/Author&gt;&lt;Year&gt;1969&lt;/Year&gt;&lt;RecNum&gt;29&lt;/RecNum&gt;&lt;DisplayText&gt;&lt;style face="superscript"&gt;[31]&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A561F4" w:rsidRPr="00A561F4">
        <w:rPr>
          <w:noProof/>
          <w:color w:val="000000" w:themeColor="text1"/>
          <w:vertAlign w:val="superscript"/>
        </w:rPr>
        <w:t>[31]</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3"/>
    <w:bookmarkEnd w:id="164"/>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5" w:name="OLE_LINK99"/>
        <w:bookmarkStart w:id="166"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5"/>
        <w:bookmarkEnd w:id="166"/>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7" w:name="OLE_LINK104"/>
        <m:d>
          <m:dPr>
            <m:ctrlPr>
              <w:rPr>
                <w:rFonts w:ascii="Cambria Math" w:hAnsi="Cambria Math"/>
                <w:i/>
                <w:iCs/>
              </w:rPr>
            </m:ctrlPr>
          </m:dPr>
          <m:e>
            <w:bookmarkStart w:id="168" w:name="OLE_LINK102"/>
            <w:bookmarkStart w:id="169"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8"/>
            <w:bookmarkEnd w:id="169"/>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7"/>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0" w:name="ZEqnNum966282"/>
      <w:r w:rsidR="007E119C"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007E119C"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w:instrText>
      </w:r>
      <w:r w:rsidR="00977703">
        <w:rPr>
          <w:noProof/>
        </w:rPr>
        <w:fldChar w:fldCharType="end"/>
      </w:r>
      <w:r w:rsidR="007E119C" w:rsidRPr="00247FB2">
        <w:instrText>)</w:instrText>
      </w:r>
      <w:bookmarkEnd w:id="170"/>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1" w:name="OLE_LINK9"/>
      <w:bookmarkStart w:id="172" w:name="OLE_LINK11"/>
      <w:bookmarkStart w:id="173" w:name="OLE_LINK12"/>
      <w:bookmarkStart w:id="174" w:name="OLE_LINK13"/>
      <w:bookmarkStart w:id="175" w:name="OLE_LINK14"/>
      <w:bookmarkStart w:id="176"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1"/>
      <w:bookmarkEnd w:id="172"/>
      <w:bookmarkEnd w:id="173"/>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7" w:name="OLE_LINK16"/>
      <w:bookmarkStart w:id="178" w:name="OLE_LINK29"/>
      <w:bookmarkEnd w:id="174"/>
      <w:bookmarkEnd w:id="175"/>
      <w:bookmarkEnd w:id="176"/>
      <w:r w:rsidR="009A22FD" w:rsidRPr="00247FB2">
        <w:rPr>
          <w:rFonts w:hint="eastAsia"/>
          <w:color w:val="000000" w:themeColor="text1"/>
        </w:rPr>
        <w:t>别为材料的纵向和横向的热膨胀</w:t>
      </w:r>
      <w:bookmarkEnd w:id="177"/>
      <w:bookmarkEnd w:id="178"/>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79" w:name="OLE_LINK30"/>
      <w:bookmarkStart w:id="180"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79"/>
      <w:bookmarkEnd w:id="180"/>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1" w:name="OLE_LINK39"/>
      <w:bookmarkStart w:id="182"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1"/>
      <w:bookmarkEnd w:id="182"/>
      <w:r w:rsidR="00640A30" w:rsidRPr="00247FB2">
        <w:rPr>
          <w:rFonts w:hint="eastAsia"/>
          <w:color w:val="000000" w:themeColor="text1"/>
        </w:rPr>
        <w:t>，</w:t>
      </w:r>
      <w:bookmarkStart w:id="183" w:name="OLE_LINK51"/>
      <w:bookmarkStart w:id="184"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3"/>
      <w:bookmarkEnd w:id="184"/>
      <w:r w:rsidR="00640A30" w:rsidRPr="00247FB2">
        <w:rPr>
          <w:rFonts w:hint="eastAsia"/>
          <w:color w:val="000000" w:themeColor="text1"/>
        </w:rPr>
        <w:t>和</w:t>
      </w:r>
      <w:bookmarkStart w:id="185" w:name="OLE_LINK105"/>
      <w:bookmarkStart w:id="186"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5"/>
      <w:bookmarkEnd w:id="186"/>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7" w:name="OLE_LINK111"/>
      <w:bookmarkStart w:id="188"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外部功的差必须不能为负数</w:t>
      </w:r>
      <w:r w:rsidR="00635DD7">
        <w:rPr>
          <w:rFonts w:hint="eastAsia"/>
          <w:color w:val="000000" w:themeColor="text1"/>
        </w:rPr>
        <w:t>，即</w:t>
      </w:r>
    </w:p>
    <w:bookmarkEnd w:id="187"/>
    <w:bookmarkEnd w:id="188"/>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w:instrText>
      </w:r>
      <w:r w:rsidR="00977703">
        <w:rPr>
          <w:noProof/>
        </w:rPr>
        <w:fldChar w:fldCharType="end"/>
      </w:r>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89" w:name="OLE_LINK107"/>
      <w:bookmarkStart w:id="190" w:name="OLE_LINK108"/>
      <w:bookmarkStart w:id="191" w:name="OLE_LINK109"/>
      <w:bookmarkStart w:id="192" w:name="OLE_LINK110"/>
      <w:r w:rsidRPr="00247FB2">
        <w:rPr>
          <w:rFonts w:hint="eastAsia"/>
          <w:color w:val="000000" w:themeColor="text1"/>
        </w:rPr>
        <w:t>这个不等式符合耗散能为正数的性质，并且在任何本构模型下都是满足的。我们将它用应力张量和损伤变量的扩展形式来表达：</w:t>
      </w:r>
    </w:p>
    <w:p w14:paraId="26E8CF2D" w14:textId="27CB44CA" w:rsidR="00B53FCF" w:rsidRPr="00247FB2" w:rsidRDefault="00977703"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r>
        <w:fldChar w:fldCharType="begin"/>
      </w:r>
      <w:r>
        <w:instrText xml:space="preserve"> SEQ MTSec \c \* Arabic \* MERGEFORMAT </w:instrText>
      </w:r>
      <w:r>
        <w:fldChar w:fldCharType="separate"/>
      </w:r>
      <w:r w:rsidR="00625AB6">
        <w:rPr>
          <w:noProof/>
        </w:rPr>
        <w:instrText>2</w:instrText>
      </w:r>
      <w:r>
        <w:rPr>
          <w:noProof/>
        </w:rPr>
        <w:fldChar w:fldCharType="end"/>
      </w:r>
      <w:r w:rsidR="00F936B5" w:rsidRPr="00247FB2">
        <w:instrText>.</w:instrText>
      </w:r>
      <w:r>
        <w:fldChar w:fldCharType="begin"/>
      </w:r>
      <w:r>
        <w:instrText xml:space="preserve"> SEQ MTEqn \c \* Arabic \* MERGEFORMAT </w:instrText>
      </w:r>
      <w:r>
        <w:fldChar w:fldCharType="separate"/>
      </w:r>
      <w:r w:rsidR="00625AB6">
        <w:rPr>
          <w:noProof/>
        </w:rPr>
        <w:instrText>3</w:instrText>
      </w:r>
      <w:r>
        <w:rPr>
          <w:noProof/>
        </w:rPr>
        <w:fldChar w:fldCharType="end"/>
      </w:r>
      <w:r w:rsidR="00F936B5" w:rsidRPr="00247FB2">
        <w:instrText>)</w:instrText>
      </w:r>
      <w:r w:rsidR="00F936B5" w:rsidRPr="00247FB2">
        <w:fldChar w:fldCharType="end"/>
      </w:r>
    </w:p>
    <w:bookmarkEnd w:id="189"/>
    <w:bookmarkEnd w:id="190"/>
    <w:bookmarkEnd w:id="191"/>
    <w:bookmarkEnd w:id="192"/>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4</w:instrText>
      </w:r>
      <w:r w:rsidR="00977703">
        <w:rPr>
          <w:noProof/>
        </w:rPr>
        <w:fldChar w:fldCharType="end"/>
      </w:r>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5</w:instrText>
      </w:r>
      <w:r w:rsidR="00977703">
        <w:rPr>
          <w:noProof/>
        </w:rPr>
        <w:fldChar w:fldCharType="end"/>
      </w:r>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3" w:name="OLE_LINK177"/>
      <w:bookmarkStart w:id="194" w:name="OLE_LINK178"/>
      <w:bookmarkStart w:id="195"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6" w:name="OLE_LINK180"/>
        <w:bookmarkStart w:id="197" w:name="OLE_LINK181"/>
        <w:bookmarkStart w:id="198" w:name="OLE_LINK182"/>
        <w:bookmarkEnd w:id="193"/>
        <w:bookmarkEnd w:id="194"/>
        <w:bookmarkEnd w:id="195"/>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6"/>
      <w:bookmarkEnd w:id="197"/>
      <w:bookmarkEnd w:id="19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9" w:name="ZEqnNum408616"/>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6</w:instrText>
      </w:r>
      <w:r w:rsidR="00977703">
        <w:rPr>
          <w:noProof/>
        </w:rPr>
        <w:fldChar w:fldCharType="end"/>
      </w:r>
      <w:r w:rsidRPr="00247FB2">
        <w:instrText>)</w:instrText>
      </w:r>
      <w:bookmarkEnd w:id="199"/>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r w:rsidR="001F54FE">
        <w:fldChar w:fldCharType="begin"/>
      </w:r>
      <w:r w:rsidR="001F54FE">
        <w:instrText xml:space="preserve"> REF ZEqnNum408616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1F54FE">
        <w:fldChar w:fldCharType="end"/>
      </w:r>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0" w:name="_Toc511909715"/>
      <w:r w:rsidRPr="00247FB2">
        <w:rPr>
          <w:rFonts w:hint="eastAsia"/>
        </w:rPr>
        <w:t>损伤变量</w:t>
      </w:r>
      <w:bookmarkEnd w:id="200"/>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1" w:name="OLE_LINK121"/>
      <w:bookmarkStart w:id="202"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1"/>
      <w:bookmarkEnd w:id="202"/>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3"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3"/>
    </w:p>
    <w:p w14:paraId="4602462E" w14:textId="383F18AB"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A561F4">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A561F4" w:rsidRPr="00A561F4">
        <w:rPr>
          <w:noProof/>
          <w:vertAlign w:val="superscript"/>
        </w:rPr>
        <w:t>[28]</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A561F4" w:rsidRPr="00A561F4">
        <w:rPr>
          <w:noProof/>
          <w:vertAlign w:val="superscript"/>
        </w:rPr>
        <w:t>[29]</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4" w:name="_Ref509746428"/>
      <w:r w:rsidRPr="00247FB2">
        <w:rPr>
          <w:rFonts w:hint="eastAsia"/>
        </w:rPr>
        <w:t>损伤演化法则</w:t>
      </w:r>
      <w:bookmarkEnd w:id="204"/>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5" w:name="OLE_LINK125"/>
        <w:bookmarkStart w:id="20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5"/>
      <w:bookmarkEnd w:id="20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7" w:name="ZEqnNum917510"/>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7</w:instrText>
      </w:r>
      <w:r w:rsidR="00977703">
        <w:rPr>
          <w:noProof/>
        </w:rPr>
        <w:fldChar w:fldCharType="end"/>
      </w:r>
      <w:r w:rsidRPr="00247FB2">
        <w:instrText>)</w:instrText>
      </w:r>
      <w:bookmarkEnd w:id="207"/>
      <w:r w:rsidRPr="00247FB2">
        <w:fldChar w:fldCharType="end"/>
      </w:r>
    </w:p>
    <w:p w14:paraId="18F957FE" w14:textId="2E09741D" w:rsidR="00FE757B" w:rsidRPr="00247FB2" w:rsidRDefault="0081272C" w:rsidP="0081272C">
      <w:pPr>
        <w:ind w:firstLineChars="0" w:firstLine="0"/>
      </w:pPr>
      <w:bookmarkStart w:id="208" w:name="OLE_LINK115"/>
      <w:bookmarkStart w:id="209" w:name="OLE_LINK116"/>
      <w:bookmarkStart w:id="210" w:name="OLE_LINK117"/>
      <w:bookmarkStart w:id="211" w:name="OLE_LINK113"/>
      <w:bookmarkStart w:id="212"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3" w:name="ZEqnNum146547"/>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8</w:instrText>
      </w:r>
      <w:r w:rsidR="00977703">
        <w:rPr>
          <w:noProof/>
        </w:rPr>
        <w:fldChar w:fldCharType="end"/>
      </w:r>
      <w:r w:rsidRPr="00247FB2">
        <w:instrText>)</w:instrText>
      </w:r>
      <w:bookmarkEnd w:id="213"/>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r w:rsidR="001F54FE">
        <w:fldChar w:fldCharType="begin"/>
      </w:r>
      <w:r w:rsidR="001F54FE">
        <w:instrText xml:space="preserve"> REF ZEqnNum126995 \* Charformat \! \* MERGEFORMAT </w:instrText>
      </w:r>
      <w:r w:rsidR="001F54FE">
        <w:fldChar w:fldCharType="separate"/>
      </w:r>
      <w:r w:rsidR="00625AB6" w:rsidRPr="00247FB2">
        <w:instrText>(</w:instrText>
      </w:r>
      <w:r w:rsidR="00625AB6">
        <w:instrText>1</w:instrText>
      </w:r>
      <w:r w:rsidR="00625AB6" w:rsidRPr="00247FB2">
        <w:instrText>.</w:instrText>
      </w:r>
      <w:r w:rsidR="00625AB6">
        <w:instrText>3</w:instrText>
      </w:r>
      <w:r w:rsidR="00625AB6" w:rsidRPr="00247FB2">
        <w:instrText>)</w:instrText>
      </w:r>
      <w:r w:rsidR="001F54FE">
        <w:fldChar w:fldCharType="end"/>
      </w:r>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r w:rsidR="001F54FE">
        <w:fldChar w:fldCharType="begin"/>
      </w:r>
      <w:r w:rsidR="001F54FE">
        <w:instrText xml:space="preserve"> REF ZEqnNum209100 \* Charformat \! \* MERGEFORMAT </w:instrText>
      </w:r>
      <w:r w:rsidR="001F54FE">
        <w:fldChar w:fldCharType="separate"/>
      </w:r>
      <w:r w:rsidR="00625AB6" w:rsidRPr="00247FB2">
        <w:instrText>(</w:instrText>
      </w:r>
      <w:r w:rsidR="00625AB6">
        <w:instrText>1</w:instrText>
      </w:r>
      <w:r w:rsidR="00625AB6" w:rsidRPr="00247FB2">
        <w:instrText>.</w:instrText>
      </w:r>
      <w:r w:rsidR="00625AB6">
        <w:instrText>6</w:instrText>
      </w:r>
      <w:r w:rsidR="00625AB6" w:rsidRPr="00247FB2">
        <w:instrText>)</w:instrText>
      </w:r>
      <w:r w:rsidR="001F54FE">
        <w:fldChar w:fldCharType="end"/>
      </w:r>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8"/>
      <w:bookmarkEnd w:id="209"/>
      <w:bookmarkEnd w:id="210"/>
      <w:bookmarkEnd w:id="211"/>
      <w:bookmarkEnd w:id="212"/>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494941"/>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9</w:instrText>
      </w:r>
      <w:r w:rsidR="00977703">
        <w:rPr>
          <w:noProof/>
        </w:rPr>
        <w:fldChar w:fldCharType="end"/>
      </w:r>
      <w:r w:rsidRPr="00247FB2">
        <w:instrText>)</w:instrText>
      </w:r>
      <w:bookmarkEnd w:id="214"/>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r w:rsidR="001F54FE">
        <w:fldChar w:fldCharType="begin"/>
      </w:r>
      <w:r w:rsidR="001F54FE">
        <w:instrText xml:space="preserve"> REF ZEqnNum494941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1F54FE">
        <w:fldChar w:fldCharType="end"/>
      </w:r>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r w:rsidR="001F54FE">
        <w:fldChar w:fldCharType="begin"/>
      </w:r>
      <w:r w:rsidR="001F54FE">
        <w:instrText xml:space="preserve"> REF ZEqnNum9175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1F54FE">
        <w:fldChar w:fldCharType="end"/>
      </w:r>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r w:rsidR="001F54FE">
        <w:fldChar w:fldCharType="begin"/>
      </w:r>
      <w:r w:rsidR="001F54FE">
        <w:instrText xml:space="preserve"> REF ZEqnNum14654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1F54FE">
        <w:fldChar w:fldCharType="end"/>
      </w:r>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5" w:name="_Toc511909716"/>
      <w:r w:rsidRPr="00247FB2">
        <w:rPr>
          <w:rFonts w:hint="eastAsia"/>
        </w:rPr>
        <w:t>就地强度理论</w:t>
      </w:r>
      <w:bookmarkEnd w:id="215"/>
    </w:p>
    <w:p w14:paraId="69AE1990" w14:textId="3F44CDE5" w:rsidR="00B9618B" w:rsidRPr="00247FB2" w:rsidRDefault="00B9618B" w:rsidP="00EA74B2">
      <w:pPr>
        <w:ind w:firstLine="480"/>
      </w:pPr>
      <w:bookmarkStart w:id="216" w:name="OLE_LINK119"/>
      <w:bookmarkStart w:id="217" w:name="OLE_LINK120"/>
      <w:bookmarkStart w:id="218" w:name="OLE_LINK123"/>
      <w:bookmarkStart w:id="219" w:name="OLE_LINK124"/>
      <w:bookmarkStart w:id="220"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 </w:instrText>
      </w:r>
      <w:r w:rsidR="00A561F4">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DATA </w:instrText>
      </w:r>
      <w:r w:rsidR="00A561F4">
        <w:fldChar w:fldCharType="end"/>
      </w:r>
      <w:r w:rsidR="00DE3A37" w:rsidRPr="00247FB2">
        <w:fldChar w:fldCharType="separate"/>
      </w:r>
      <w:r w:rsidR="00A561F4" w:rsidRPr="00A561F4">
        <w:rPr>
          <w:noProof/>
          <w:vertAlign w:val="superscript"/>
        </w:rPr>
        <w:t>[32-34]</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A561F4" w:rsidRPr="00A561F4">
        <w:rPr>
          <w:noProof/>
          <w:vertAlign w:val="superscript"/>
        </w:rPr>
        <w:t>[35]</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A561F4">
        <w:instrText xml:space="preserve"> ADDIN EN.CITE &lt;EndNote&gt;&lt;Cite&gt;&lt;Author&gt;Sun&lt;/Author&gt;&lt;Year&gt;2004&lt;/Year&gt;&lt;RecNum&gt;42&lt;/RecNum&gt;&lt;DisplayText&gt;&lt;style face="superscript"&gt;[36]&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A561F4" w:rsidRPr="00A561F4">
        <w:rPr>
          <w:noProof/>
          <w:vertAlign w:val="superscript"/>
        </w:rPr>
        <w:t>[36]</w:t>
      </w:r>
      <w:r w:rsidR="00E13058" w:rsidRPr="00247FB2">
        <w:fldChar w:fldCharType="end"/>
      </w:r>
      <w:r w:rsidR="002827DD" w:rsidRPr="00247FB2">
        <w:t>综合对单层的厚度</w:t>
      </w:r>
      <w:r w:rsidR="002827DD" w:rsidRPr="00247FB2">
        <w:rPr>
          <w:rFonts w:hint="eastAsia"/>
        </w:rPr>
        <w:t>、铺层以及单层位置的考虑，</w:t>
      </w:r>
      <w:r w:rsidR="009A1444" w:rsidRPr="00247FB2">
        <w:t>将层合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A561F4">
        <w:instrText xml:space="preserve"> ADDIN EN.CITE &lt;EndNote&gt;&lt;Cite&gt;&lt;Author&gt;Rotem&lt;/Author&gt;&lt;Year&gt;1998&lt;/Year&gt;&lt;RecNum&gt;43&lt;/RecNum&gt;&lt;DisplayText&gt;&lt;style face="superscript"&gt;[37]&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A561F4" w:rsidRPr="00A561F4">
        <w:rPr>
          <w:noProof/>
          <w:vertAlign w:val="superscript"/>
        </w:rPr>
        <w:t>[37]</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A561F4" w:rsidRPr="00A561F4">
        <w:rPr>
          <w:noProof/>
          <w:vertAlign w:val="superscript"/>
        </w:rPr>
        <w:t>[35]</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1" w:name="OLE_LINK165"/>
      <w:bookmarkStart w:id="222" w:name="OLE_LINK166"/>
      <w:bookmarkStart w:id="223" w:name="OLE_LINK167"/>
      <w:bookmarkStart w:id="224" w:name="OLE_LINK136"/>
      <w:bookmarkStart w:id="225" w:name="OLE_LINK137"/>
      <w:bookmarkStart w:id="226" w:name="OLE_LINK162"/>
      <w:bookmarkStart w:id="227" w:name="OLE_LINK163"/>
      <w:bookmarkStart w:id="228"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1"/>
        <w:bookmarkEnd w:id="222"/>
        <w:bookmarkEnd w:id="223"/>
        <m:r>
          <w:rPr>
            <w:rFonts w:ascii="Cambria Math" w:hAnsi="Cambria Math" w:hint="eastAsia"/>
          </w:rPr>
          <m:t>=</m:t>
        </m:r>
        <m:r>
          <w:rPr>
            <w:rFonts w:ascii="Cambria Math" w:hAnsi="Cambria Math"/>
          </w:rPr>
          <m:t>1</m:t>
        </m:r>
        <w:bookmarkEnd w:id="224"/>
        <w:bookmarkEnd w:id="225"/>
        <m:r>
          <w:rPr>
            <w:rFonts w:ascii="Cambria Math" w:hAnsi="Cambria Math" w:hint="eastAsia"/>
          </w:rPr>
          <m:t>+</m:t>
        </m:r>
        <w:bookmarkStart w:id="229" w:name="OLE_LINK138"/>
        <w:bookmarkStart w:id="230"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1" w:name="OLE_LINK158"/>
        <w:bookmarkStart w:id="232"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6"/>
      <w:bookmarkEnd w:id="227"/>
      <w:bookmarkEnd w:id="228"/>
      <w:bookmarkEnd w:id="229"/>
      <w:bookmarkEnd w:id="230"/>
      <w:bookmarkEnd w:id="231"/>
      <w:bookmarkEnd w:id="232"/>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0</w:instrText>
      </w:r>
      <w:r w:rsidR="00977703">
        <w:rPr>
          <w:noProof/>
        </w:rPr>
        <w:fldChar w:fldCharType="end"/>
      </w:r>
      <w:r w:rsidRPr="00247FB2">
        <w:instrText>)</w:instrText>
      </w:r>
      <w:r w:rsidRPr="00247FB2">
        <w:fldChar w:fldCharType="end"/>
      </w:r>
      <w:bookmarkStart w:id="233" w:name="OLE_LINK134"/>
      <w:bookmarkStart w:id="234" w:name="OLE_LINK133"/>
    </w:p>
    <w:bookmarkEnd w:id="233"/>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1</w:instrText>
      </w:r>
      <w:r w:rsidR="00977703">
        <w:rPr>
          <w:noProof/>
        </w:rPr>
        <w:fldChar w:fldCharType="end"/>
      </w:r>
      <w:r w:rsidRPr="00247FB2">
        <w:instrText>)</w:instrText>
      </w:r>
      <w:r w:rsidRPr="00247FB2">
        <w:fldChar w:fldCharType="end"/>
      </w:r>
    </w:p>
    <w:bookmarkEnd w:id="216"/>
    <w:bookmarkEnd w:id="217"/>
    <w:bookmarkEnd w:id="234"/>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5" w:name="OLE_LINK152"/>
      <w:bookmarkStart w:id="236" w:name="OLE_LINK153"/>
      <w:bookmarkStart w:id="237"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5"/>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6"/>
      <w:bookmarkEnd w:id="237"/>
      <w:r w:rsidRPr="00247FB2">
        <w:rPr>
          <w:rFonts w:hint="eastAsia"/>
        </w:rPr>
        <w:t>表示单向板测得的</w:t>
      </w:r>
      <w:bookmarkStart w:id="238" w:name="OLE_LINK170"/>
      <w:bookmarkStart w:id="239" w:name="OLE_LINK171"/>
      <w:bookmarkStart w:id="240" w:name="OLE_LINK172"/>
      <w:bookmarkStart w:id="241" w:name="OLE_LINK155"/>
      <w:bookmarkStart w:id="242" w:name="OLE_LINK156"/>
      <w:bookmarkStart w:id="243"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8"/>
      <w:bookmarkEnd w:id="239"/>
      <w:bookmarkEnd w:id="240"/>
      <w:r w:rsidRPr="00247FB2">
        <w:rPr>
          <w:rFonts w:hint="eastAsia"/>
        </w:rPr>
        <w:t>，</w:t>
      </w:r>
      <w:bookmarkStart w:id="244" w:name="OLE_LINK315"/>
      <w:bookmarkStart w:id="245" w:name="OLE_LINK316"/>
      <w:bookmarkStart w:id="246" w:name="OLE_LINK326"/>
      <w:bookmarkEnd w:id="241"/>
      <w:bookmarkEnd w:id="242"/>
      <w:bookmarkEnd w:id="243"/>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4"/>
      <w:bookmarkEnd w:id="245"/>
      <w:bookmarkEnd w:id="246"/>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7" w:name="OLE_LINK140"/>
      <w:bookmarkStart w:id="248"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7"/>
        <w:bookmarkEnd w:id="248"/>
        <m:r>
          <w:rPr>
            <w:rFonts w:ascii="Cambria Math" w:hAnsi="Cambria Math"/>
          </w:rPr>
          <m:t>=</m:t>
        </m:r>
        <w:bookmarkStart w:id="249" w:name="OLE_LINK142"/>
        <w:bookmarkStart w:id="250" w:name="OLE_LINK143"/>
        <w:bookmarkStart w:id="251" w:name="OLE_LINK168"/>
        <w:bookmarkStart w:id="252" w:name="OLE_LINK169"/>
        <m:r>
          <w:rPr>
            <w:rFonts w:ascii="Cambria Math" w:hAnsi="Cambria Math"/>
          </w:rPr>
          <m:t>min</m:t>
        </m:r>
        <m:d>
          <m:dPr>
            <m:begChr m:val="["/>
            <m:endChr m:val="]"/>
            <m:ctrlPr>
              <w:rPr>
                <w:rFonts w:ascii="Cambria Math" w:hAnsi="Cambria Math"/>
                <w:i/>
              </w:rPr>
            </m:ctrlPr>
          </m:dPr>
          <m:e>
            <w:bookmarkStart w:id="253" w:name="OLE_LINK146"/>
            <w:bookmarkStart w:id="254" w:name="OLE_LINK147"/>
            <w:bookmarkStart w:id="255" w:name="OLE_LINK148"/>
            <w:bookmarkStart w:id="256" w:name="OLE_LINK149"/>
            <m:f>
              <m:fPr>
                <m:ctrlPr>
                  <w:rPr>
                    <w:rFonts w:ascii="Cambria Math" w:hAnsi="Cambria Math"/>
                    <w:i/>
                  </w:rPr>
                </m:ctrlPr>
              </m:fPr>
              <m:num>
                <w:bookmarkStart w:id="257" w:name="OLE_LINK144"/>
                <w:bookmarkStart w:id="258"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59" w:name="OLE_LINK160"/>
                        <w:bookmarkStart w:id="260"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59"/>
                        <w:bookmarkEnd w:id="260"/>
                      </m:e>
                    </m:d>
                  </m:e>
                </m:func>
                <w:bookmarkEnd w:id="257"/>
                <w:bookmarkEnd w:id="258"/>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3"/>
            <w:bookmarkEnd w:id="254"/>
            <w:bookmarkEnd w:id="255"/>
            <w:bookmarkEnd w:id="256"/>
            <m:r>
              <w:rPr>
                <w:rFonts w:ascii="Cambria Math" w:hAnsi="Cambria Math"/>
              </w:rPr>
              <m:t>,</m:t>
            </m:r>
            <w:bookmarkStart w:id="261" w:name="OLE_LINK150"/>
            <w:bookmarkStart w:id="262"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1"/>
            <w:bookmarkEnd w:id="262"/>
          </m:e>
        </m:d>
      </m:oMath>
      <w:bookmarkEnd w:id="249"/>
      <w:bookmarkEnd w:id="250"/>
      <w:bookmarkEnd w:id="251"/>
      <w:bookmarkEnd w:id="252"/>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3" w:name="ZEqnNum269827"/>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2</w:instrText>
      </w:r>
      <w:r w:rsidR="00977703">
        <w:rPr>
          <w:noProof/>
        </w:rPr>
        <w:fldChar w:fldCharType="end"/>
      </w:r>
      <w:r w:rsidRPr="00247FB2">
        <w:instrText>)</w:instrText>
      </w:r>
      <w:bookmarkEnd w:id="263"/>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837714"/>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w:instrText>
      </w:r>
      <w:r w:rsidR="00977703">
        <w:instrText xml:space="preserve">EFORMAT </w:instrText>
      </w:r>
      <w:r w:rsidR="00977703">
        <w:fldChar w:fldCharType="separate"/>
      </w:r>
      <w:r w:rsidR="00625AB6">
        <w:rPr>
          <w:noProof/>
        </w:rPr>
        <w:instrText>13</w:instrText>
      </w:r>
      <w:r w:rsidR="00977703">
        <w:rPr>
          <w:noProof/>
        </w:rPr>
        <w:fldChar w:fldCharType="end"/>
      </w:r>
      <w:r w:rsidRPr="00247FB2">
        <w:instrText>)</w:instrText>
      </w:r>
      <w:bookmarkEnd w:id="264"/>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5" w:name="OLE_LINK173"/>
            <w:bookmarkStart w:id="266" w:name="OLE_LINK174"/>
            <w:bookmarkStart w:id="267"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5"/>
            <w:bookmarkEnd w:id="266"/>
            <w:bookmarkEnd w:id="267"/>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8" w:name="ZEqnNum620578"/>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4</w:instrText>
      </w:r>
      <w:r w:rsidR="00977703">
        <w:rPr>
          <w:noProof/>
        </w:rPr>
        <w:fldChar w:fldCharType="end"/>
      </w:r>
      <w:r w:rsidRPr="00247FB2">
        <w:instrText>)</w:instrText>
      </w:r>
      <w:bookmarkEnd w:id="268"/>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r w:rsidR="001F54FE">
        <w:fldChar w:fldCharType="begin"/>
      </w:r>
      <w:r w:rsidR="001F54FE">
        <w:instrText xml:space="preserve"> REF ZEqnNum26982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2</w:instrText>
      </w:r>
      <w:r w:rsidR="00625AB6" w:rsidRPr="00247FB2">
        <w:instrText>)</w:instrText>
      </w:r>
      <w:r w:rsidR="001F54FE">
        <w:fldChar w:fldCharType="end"/>
      </w:r>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69" w:name="_Ref510452099"/>
      <w:bookmarkStart w:id="270" w:name="_Toc511909717"/>
      <w:bookmarkEnd w:id="218"/>
      <w:bookmarkEnd w:id="219"/>
      <w:bookmarkEnd w:id="220"/>
      <w:r w:rsidRPr="00247FB2">
        <w:rPr>
          <w:rFonts w:hint="eastAsia"/>
        </w:rPr>
        <w:lastRenderedPageBreak/>
        <w:t>剪切非线性效应</w:t>
      </w:r>
      <w:bookmarkEnd w:id="269"/>
      <w:bookmarkEnd w:id="270"/>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考虑</w:t>
      </w:r>
      <w:r w:rsidR="00C06941" w:rsidRPr="00247FB2">
        <w:rPr>
          <w:rFonts w:hint="eastAsia"/>
        </w:rPr>
        <w:t>线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1" w:name="OLE_LINK196"/>
      <w:bookmarkStart w:id="272" w:name="OLE_LINK197"/>
      <w:bookmarkStart w:id="273" w:name="OLE_LINK198"/>
      <w:bookmarkStart w:id="274" w:name="OLE_LINK213"/>
      <w:bookmarkStart w:id="275"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6" w:name="OLE_LINK193"/>
                  <w:bookmarkStart w:id="277" w:name="OLE_LINK194"/>
                  <w:bookmarkStart w:id="278"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6"/>
                  <w:bookmarkEnd w:id="277"/>
                  <w:bookmarkEnd w:id="278"/>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1"/>
        <w:bookmarkEnd w:id="272"/>
        <w:bookmarkEnd w:id="273"/>
        <w:bookmarkEnd w:id="274"/>
        <w:bookmarkEnd w:id="275"/>
        <m:r>
          <m:rPr>
            <m:sty m:val="p"/>
          </m:rPr>
          <w:rPr>
            <w:rFonts w:ascii="Cambria Math" w:hAnsi="Cambria Math"/>
          </w:rPr>
          <m:t>=</m:t>
        </m:r>
        <w:bookmarkStart w:id="279" w:name="OLE_LINK183"/>
        <w:bookmarkStart w:id="280"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1" w:name="OLE_LINK186"/>
                  <w:bookmarkStart w:id="282"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1"/>
                  <w:bookmarkEnd w:id="282"/>
                </m:e>
                <m:e>
                  <w:bookmarkStart w:id="283" w:name="OLE_LINK190"/>
                  <w:bookmarkStart w:id="284" w:name="OLE_LINK191"/>
                  <w:bookmarkStart w:id="285"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6" w:name="OLE_LINK188"/>
                      <w:bookmarkStart w:id="287"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6"/>
                      <w:bookmarkEnd w:id="287"/>
                    </m:den>
                  </m:f>
                  <w:bookmarkEnd w:id="283"/>
                  <w:bookmarkEnd w:id="284"/>
                  <w:bookmarkEnd w:id="285"/>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8" w:name="OLE_LINK215"/>
        <w:bookmarkStart w:id="289" w:name="OLE_LINK216"/>
        <w:bookmarkEnd w:id="279"/>
        <w:bookmarkEnd w:id="280"/>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0" w:name="OLE_LINK199"/>
                  <w:bookmarkStart w:id="291"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0"/>
                  <w:bookmarkEnd w:id="291"/>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8"/>
      <w:bookmarkEnd w:id="28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2" w:name="ZEqnNum584984"/>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5</w:instrText>
      </w:r>
      <w:r w:rsidR="00977703">
        <w:rPr>
          <w:noProof/>
        </w:rPr>
        <w:fldChar w:fldCharType="end"/>
      </w:r>
      <w:r w:rsidRPr="00247FB2">
        <w:instrText>)</w:instrText>
      </w:r>
      <w:bookmarkEnd w:id="292"/>
      <w:r w:rsidRPr="00247FB2">
        <w:fldChar w:fldCharType="end"/>
      </w:r>
    </w:p>
    <w:p w14:paraId="692AC477" w14:textId="50B1CCDE" w:rsidR="00800CA9" w:rsidRDefault="006F4325" w:rsidP="00800CA9">
      <w:pPr>
        <w:ind w:firstLine="480"/>
      </w:pPr>
      <w:bookmarkStart w:id="293" w:name="OLE_LINK201"/>
      <w:bookmarkStart w:id="294"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 </w:instrText>
      </w:r>
      <w:r w:rsidR="00A561F4">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DATA </w:instrText>
      </w:r>
      <w:r w:rsidR="00A561F4">
        <w:fldChar w:fldCharType="end"/>
      </w:r>
      <w:r w:rsidR="00D17D36" w:rsidRPr="00247FB2">
        <w:fldChar w:fldCharType="separate"/>
      </w:r>
      <w:r w:rsidR="00A561F4" w:rsidRPr="00A561F4">
        <w:rPr>
          <w:noProof/>
          <w:vertAlign w:val="superscript"/>
        </w:rPr>
        <w:t>[38-45]</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5" w:name="OLE_LINK71"/>
      <w:bookmarkStart w:id="296" w:name="OLE_LINK135"/>
      <w:r w:rsidR="00D62DD0" w:rsidRPr="00247FB2">
        <w:rPr>
          <w:rFonts w:hint="eastAsia"/>
        </w:rPr>
        <w:t>可以明显看出</w:t>
      </w:r>
      <w:r w:rsidR="00C26B69" w:rsidRPr="00247FB2">
        <w:rPr>
          <w:rFonts w:hint="eastAsia"/>
        </w:rPr>
        <w:t>非线性曲线中的应变</w:t>
      </w:r>
      <w:bookmarkEnd w:id="295"/>
      <w:bookmarkEnd w:id="296"/>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5EFAB196" w:rsidR="00763F89" w:rsidRPr="00247FB2" w:rsidRDefault="007C7E5A" w:rsidP="00800CA9">
      <w:pPr>
        <w:pStyle w:val="6"/>
        <w:jc w:val="center"/>
      </w:pPr>
      <w:bookmarkStart w:id="297" w:name="_Ref509848667"/>
      <w:r w:rsidRPr="00247FB2">
        <w:t>T800/924C</w:t>
      </w:r>
      <w:r w:rsidRPr="00247FB2">
        <w:t>层合板剪切实验应力</w:t>
      </w:r>
      <w:r w:rsidRPr="00247FB2">
        <w:rPr>
          <w:rFonts w:hint="eastAsia"/>
        </w:rPr>
        <w:t>-</w:t>
      </w:r>
      <w:r w:rsidRPr="00247FB2">
        <w:t>应变曲线</w:t>
      </w:r>
      <w:bookmarkEnd w:id="297"/>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p>
    <w:p w14:paraId="1A189057" w14:textId="34A86673"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 </w:instrText>
      </w:r>
      <w:r w:rsidR="00A561F4">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DATA </w:instrText>
      </w:r>
      <w:r w:rsidR="00A561F4">
        <w:fldChar w:fldCharType="end"/>
      </w:r>
      <w:r w:rsidR="005822A8" w:rsidRPr="00247FB2">
        <w:fldChar w:fldCharType="separate"/>
      </w:r>
      <w:r w:rsidR="00A561F4" w:rsidRPr="00A561F4">
        <w:rPr>
          <w:noProof/>
          <w:vertAlign w:val="superscript"/>
        </w:rPr>
        <w:t>[47-49]</w:t>
      </w:r>
      <w:r w:rsidR="005822A8" w:rsidRPr="00247FB2">
        <w:fldChar w:fldCharType="end"/>
      </w:r>
      <w:r w:rsidR="00E81606" w:rsidRPr="00247FB2">
        <w:rPr>
          <w:rFonts w:hint="eastAsia"/>
        </w:rPr>
        <w:t>。</w:t>
      </w:r>
      <w:r w:rsidR="0001079B" w:rsidRPr="00247FB2">
        <w:rPr>
          <w:rFonts w:hint="eastAsia"/>
        </w:rPr>
        <w:t>其中，</w:t>
      </w:r>
      <w:r w:rsidR="007D649C" w:rsidRPr="00247FB2">
        <w:rPr>
          <w:rFonts w:hint="eastAsia"/>
        </w:rPr>
        <w:t>刘魏光</w:t>
      </w:r>
      <w:r w:rsidR="00AE690C" w:rsidRPr="00247FB2">
        <w:rPr>
          <w:rFonts w:hint="eastAsia"/>
        </w:rPr>
        <w:t>等人</w:t>
      </w:r>
      <w:r w:rsidR="002517F8" w:rsidRPr="00247FB2">
        <w:fldChar w:fldCharType="begin"/>
      </w:r>
      <w:r w:rsidR="00A561F4">
        <w:rPr>
          <w:rFonts w:hint="eastAsia"/>
        </w:rPr>
        <w:instrText xml:space="preserve"> ADDIN EN.CITE &lt;EndNote&gt;&lt;Cite&gt;&lt;Author&gt;</w:instrText>
      </w:r>
      <w:r w:rsidR="00A561F4">
        <w:rPr>
          <w:rFonts w:hint="eastAsia"/>
        </w:rPr>
        <w:instrText>刘魏光</w:instrText>
      </w:r>
      <w:r w:rsidR="00A561F4">
        <w:rPr>
          <w:rFonts w:hint="eastAsia"/>
        </w:rPr>
        <w:instrText>&lt;/Author&gt;&lt;Year&gt;2016&lt;/Year&gt;&lt;RecNum&gt;57&lt;/RecNum&gt;&lt;DisplayText&gt;&lt;style face="superscript"&gt;[50]&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A561F4">
        <w:rPr>
          <w:rFonts w:hint="eastAsia"/>
        </w:rPr>
        <w:instrText>刘魏光</w:instrText>
      </w:r>
      <w:r w:rsidR="00A561F4">
        <w:rPr>
          <w:rFonts w:hint="eastAsia"/>
        </w:rPr>
        <w:instrText>&lt;/author&gt;&lt;author&gt;</w:instrText>
      </w:r>
      <w:r w:rsidR="00A561F4">
        <w:rPr>
          <w:rFonts w:hint="eastAsia"/>
        </w:rPr>
        <w:instrText>余音</w:instrText>
      </w:r>
      <w:r w:rsidR="00A561F4">
        <w:rPr>
          <w:rFonts w:hint="eastAsia"/>
        </w:rPr>
        <w:instrText>&lt;/author&gt;&lt;author&gt;</w:instrText>
      </w:r>
      <w:r w:rsidR="00A561F4">
        <w:rPr>
          <w:rFonts w:hint="eastAsia"/>
        </w:rPr>
        <w:instrText>汪海</w:instrText>
      </w:r>
      <w:r w:rsidR="00A561F4">
        <w:rPr>
          <w:rFonts w:hint="eastAsia"/>
        </w:rPr>
        <w:instrText>&lt;/author&gt;&lt;/authors&gt;&lt;/contributors&gt;&lt;titles&gt;&lt;title&gt;</w:instrText>
      </w:r>
      <w:r w:rsidR="00A561F4">
        <w:rPr>
          <w:rFonts w:hint="eastAsia"/>
        </w:rPr>
        <w:instrText>考虑剪切非线性的复合材料渐进损伤模型</w:instrText>
      </w:r>
      <w:r w:rsidR="00A561F4">
        <w:rPr>
          <w:rFonts w:hint="eastAsia"/>
        </w:rPr>
        <w:instrText>&lt;/title&gt;&lt;secondary-title&gt;</w:instrText>
      </w:r>
      <w:r w:rsidR="00A561F4">
        <w:rPr>
          <w:rFonts w:hint="eastAsia"/>
        </w:rPr>
        <w:instrText>上海交通大学学报</w:instrText>
      </w:r>
      <w:r w:rsidR="00A561F4">
        <w:rPr>
          <w:rFonts w:hint="eastAsia"/>
        </w:rPr>
        <w:instrText>&lt;/secondary-title&gt;&lt;/titles&gt;&lt;periodical&gt;&lt;full-title&gt;</w:instrText>
      </w:r>
      <w:r w:rsidR="00A561F4">
        <w:rPr>
          <w:rFonts w:hint="eastAsia"/>
        </w:rPr>
        <w:instrText>上海交通大学学报</w:instrText>
      </w:r>
      <w:r w:rsidR="00A561F4">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A561F4" w:rsidRPr="00A561F4">
        <w:rPr>
          <w:noProof/>
          <w:vertAlign w:val="superscript"/>
        </w:rPr>
        <w:t>[50]</w:t>
      </w:r>
      <w:r w:rsidR="002517F8" w:rsidRPr="00247FB2">
        <w:fldChar w:fldCharType="end"/>
      </w:r>
      <w:r w:rsidR="002517F8" w:rsidRPr="00247FB2">
        <w:t>使用了</w:t>
      </w:r>
      <w:bookmarkStart w:id="298" w:name="OLE_LINK295"/>
      <w:r w:rsidR="00081533" w:rsidRPr="00247FB2">
        <w:t>Ramberg</w:t>
      </w:r>
      <w:r w:rsidR="00081533" w:rsidRPr="00247FB2">
        <w:rPr>
          <w:rFonts w:hint="eastAsia"/>
        </w:rPr>
        <w:t>-Osgood</w:t>
      </w:r>
      <w:bookmarkEnd w:id="298"/>
      <w:r w:rsidR="00CF63BF" w:rsidRPr="00247FB2">
        <w:rPr>
          <w:rFonts w:hint="eastAsia"/>
        </w:rPr>
        <w:t>方程</w:t>
      </w:r>
      <w:r w:rsidR="00C41A88" w:rsidRPr="00247FB2">
        <w:fldChar w:fldCharType="begin"/>
      </w:r>
      <w:r w:rsidR="00A561F4">
        <w:instrText xml:space="preserve"> ADDIN EN.CITE &lt;EndNote&gt;&lt;Cite&gt;&lt;Author&gt;AIAA&lt;/Author&gt;&lt;Year&gt;2000&lt;/Year&gt;&lt;RecNum&gt;58&lt;/RecNum&gt;&lt;DisplayText&gt;&lt;style face="superscript"&gt;[51]&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A561F4" w:rsidRPr="00A561F4">
        <w:rPr>
          <w:noProof/>
          <w:vertAlign w:val="superscript"/>
        </w:rPr>
        <w:t>[51]</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99" w:name="OLE_LINK210"/>
            <w:bookmarkStart w:id="300"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99"/>
            <w:bookmarkEnd w:id="300"/>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1" w:name="ZEqnNum847794"/>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6</w:instrText>
      </w:r>
      <w:r w:rsidR="00977703">
        <w:rPr>
          <w:noProof/>
        </w:rPr>
        <w:fldChar w:fldCharType="end"/>
      </w:r>
      <w:r w:rsidRPr="00247FB2">
        <w:instrText>)</w:instrText>
      </w:r>
      <w:bookmarkEnd w:id="301"/>
      <w:r w:rsidRPr="00247FB2">
        <w:fldChar w:fldCharType="end"/>
      </w:r>
    </w:p>
    <w:p w14:paraId="3EB0B7F0" w14:textId="3ECA4FF2" w:rsidR="003F5581" w:rsidRPr="00247FB2" w:rsidRDefault="00AC4754" w:rsidP="00C41A88">
      <w:pPr>
        <w:ind w:firstLineChars="0" w:firstLine="0"/>
      </w:pPr>
      <w:bookmarkStart w:id="302"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3"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3"/>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4"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4"/>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r w:rsidR="001F54FE">
        <w:fldChar w:fldCharType="begin"/>
      </w:r>
      <w:r w:rsidR="001F54FE">
        <w:instrText xml:space="preserve"> REF ZEqnNum847794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6</w:instrText>
      </w:r>
      <w:r w:rsidR="00625AB6" w:rsidRPr="00247FB2">
        <w:instrText>)</w:instrText>
      </w:r>
      <w:r w:rsidR="001F54FE">
        <w:fldChar w:fldCharType="end"/>
      </w:r>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5" w:name="OLE_LINK218"/>
      <w:bookmarkStart w:id="306" w:name="OLE_LINK219"/>
      <w:bookmarkStart w:id="307"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5"/>
        <w:bookmarkEnd w:id="306"/>
        <w:bookmarkEnd w:id="307"/>
        <m:r>
          <w:rPr>
            <w:rFonts w:ascii="Cambria Math" w:hAnsi="Cambria Math"/>
          </w:rPr>
          <m:t>=</m:t>
        </m:r>
        <w:bookmarkStart w:id="308"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60633"/>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7</w:instrText>
      </w:r>
      <w:r w:rsidR="00977703">
        <w:rPr>
          <w:noProof/>
        </w:rPr>
        <w:fldChar w:fldCharType="end"/>
      </w:r>
      <w:r w:rsidRPr="00247FB2">
        <w:instrText>)</w:instrText>
      </w:r>
      <w:bookmarkEnd w:id="309"/>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r w:rsidR="001F54FE">
        <w:fldChar w:fldCharType="begin"/>
      </w:r>
      <w:r w:rsidR="001F54FE">
        <w:instrText xml:space="preserve"> REF ZEqnNum360633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1F54FE">
        <w:fldChar w:fldCharType="end"/>
      </w:r>
      <w:r w:rsidRPr="00247FB2">
        <w:fldChar w:fldCharType="end"/>
      </w:r>
      <w:r w:rsidRPr="00247FB2">
        <w:t>代入式</w:t>
      </w:r>
      <w:r w:rsidR="00094AB9" w:rsidRPr="00247FB2">
        <w:fldChar w:fldCharType="begin"/>
      </w:r>
      <w:r w:rsidR="00094AB9" w:rsidRPr="00247FB2">
        <w:instrText xml:space="preserve"> GOTOBUTTON ZEqnNum584984  \* MERGEFORMAT </w:instrText>
      </w:r>
      <w:r w:rsidR="001F54FE">
        <w:fldChar w:fldCharType="begin"/>
      </w:r>
      <w:r w:rsidR="001F54FE">
        <w:instrText xml:space="preserve"> REF ZEqnNum584984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5</w:instrText>
      </w:r>
      <w:r w:rsidR="00625AB6" w:rsidRPr="00247FB2">
        <w:instrText>)</w:instrText>
      </w:r>
      <w:r w:rsidR="001F54FE">
        <w:fldChar w:fldCharType="end"/>
      </w:r>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934457"/>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8</w:instrText>
      </w:r>
      <w:r w:rsidR="00977703">
        <w:rPr>
          <w:noProof/>
        </w:rPr>
        <w:fldChar w:fldCharType="end"/>
      </w:r>
      <w:r w:rsidRPr="00247FB2">
        <w:instrText>)</w:instrText>
      </w:r>
      <w:bookmarkEnd w:id="310"/>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板发生初始失效之前，</w:t>
      </w:r>
      <w:r w:rsidR="00DD5857" w:rsidRPr="00247FB2">
        <w:rPr>
          <w:rFonts w:hint="eastAsia"/>
        </w:rPr>
        <w:t>材料中的本构模型按照</w:t>
      </w:r>
      <w:r w:rsidR="009B4F06" w:rsidRPr="00247FB2">
        <w:rPr>
          <w:rFonts w:hint="eastAsia"/>
        </w:rPr>
        <w:t>式</w:t>
      </w:r>
      <w:r w:rsidR="009B4F06" w:rsidRPr="00247FB2">
        <w:fldChar w:fldCharType="begin"/>
      </w:r>
      <w:r w:rsidR="009B4F06" w:rsidRPr="00247FB2">
        <w:instrText xml:space="preserve"> GOTOBUTTON ZEqnNum934457  \* MERGEFORMAT </w:instrText>
      </w:r>
      <w:r w:rsidR="001F54FE">
        <w:fldChar w:fldCharType="begin"/>
      </w:r>
      <w:r w:rsidR="001F54FE">
        <w:instrText xml:space="preserve"> REF ZEqnNum93445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1F54FE">
        <w:fldChar w:fldCharType="end"/>
      </w:r>
      <w:r w:rsidR="009B4F06" w:rsidRPr="00247FB2">
        <w:fldChar w:fldCharType="end"/>
      </w:r>
      <w:r w:rsidR="009B4F06" w:rsidRPr="00247FB2">
        <w:t>进行计算</w:t>
      </w:r>
      <w:r w:rsidR="00BC5805" w:rsidRPr="00247FB2">
        <w:rPr>
          <w:rFonts w:hint="eastAsia"/>
        </w:rPr>
        <w:t>。</w:t>
      </w:r>
      <w:bookmarkEnd w:id="302"/>
      <w:r w:rsidR="00CE49C9" w:rsidRPr="00247FB2">
        <w:rPr>
          <w:rFonts w:hint="eastAsia"/>
        </w:rPr>
        <w:t>一旦复合材料某区域开始出现损伤，则该区域的</w:t>
      </w:r>
      <w:r w:rsidR="00735742" w:rsidRPr="00247FB2">
        <w:rPr>
          <w:rFonts w:hint="eastAsia"/>
        </w:rPr>
        <w:t>本构模型</w:t>
      </w:r>
      <w:r w:rsidR="0036392C" w:rsidRPr="00247FB2">
        <w:rPr>
          <w:rFonts w:hint="eastAsia"/>
        </w:rPr>
        <w:t>如式</w:t>
      </w:r>
      <w:r w:rsidR="00735742" w:rsidRPr="00247FB2">
        <w:fldChar w:fldCharType="begin"/>
      </w:r>
      <w:r w:rsidR="00735742" w:rsidRPr="00247FB2">
        <w:instrText xml:space="preserve"> GOTOBUTTON ZEqnNum408616  \* MERGEFORMAT </w:instrText>
      </w:r>
      <w:r w:rsidR="001F54FE">
        <w:fldChar w:fldCharType="begin"/>
      </w:r>
      <w:r w:rsidR="001F54FE">
        <w:instrText xml:space="preserve"> REF ZEqnNum408616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1F54FE">
        <w:fldChar w:fldCharType="end"/>
      </w:r>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1" w:name="_Toc511909718"/>
      <w:bookmarkEnd w:id="293"/>
      <w:bookmarkEnd w:id="294"/>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1"/>
      <w:r w:rsidR="00BF5F78" w:rsidRPr="00247FB2">
        <w:t xml:space="preserve"> </w:t>
      </w:r>
    </w:p>
    <w:p w14:paraId="5619F572" w14:textId="71EC15FC"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A561F4">
        <w:instrText xml:space="preserve"> ADDIN EN.CITE &lt;EndNote&gt;&lt;Cite&gt;&lt;Author&gt;Camanho&lt;/Author&gt;&lt;Year&gt;2007&lt;/Year&gt;&lt;RecNum&gt;37&lt;/RecNum&gt;&lt;DisplayText&gt;&lt;style face="superscript"&gt;[52]&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A561F4" w:rsidRPr="00A561F4">
        <w:rPr>
          <w:noProof/>
          <w:vertAlign w:val="superscript"/>
        </w:rPr>
        <w:t>[52]</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2" w:name="_Toc511909719"/>
      <w:bookmarkStart w:id="313" w:name="OLE_LINK127"/>
      <w:bookmarkStart w:id="314" w:name="OLE_LINK128"/>
      <w:r w:rsidRPr="00247FB2">
        <w:rPr>
          <w:rFonts w:hint="eastAsia"/>
        </w:rPr>
        <w:t>UMAT</w:t>
      </w:r>
      <w:r w:rsidRPr="00247FB2">
        <w:rPr>
          <w:rFonts w:hint="eastAsia"/>
        </w:rPr>
        <w:t>子程序</w:t>
      </w:r>
      <w:bookmarkEnd w:id="312"/>
    </w:p>
    <w:p w14:paraId="53D76778" w14:textId="0194A03C"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3"/>
      <w:bookmarkEnd w:id="314"/>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A561F4">
        <w:rPr>
          <w:rFonts w:hint="eastAsia"/>
        </w:rPr>
        <w:instrText xml:space="preserve"> ADDIN EN.CITE &lt;EndNote&gt;&lt;Cite&gt;&lt;Author&gt;</w:instrText>
      </w:r>
      <w:r w:rsidR="00A561F4">
        <w:rPr>
          <w:rFonts w:hint="eastAsia"/>
        </w:rPr>
        <w:instrText>庄茁</w:instrText>
      </w:r>
      <w:r w:rsidR="00A561F4">
        <w:rPr>
          <w:rFonts w:hint="eastAsia"/>
        </w:rPr>
        <w:instrText>&lt;/Author&gt;&lt;Year&gt;1998&lt;/Year&gt;&lt;RecNum&gt;32&lt;/RecNum&gt;&lt;DisplayText&gt;&lt;style face="superscript"&gt;[53]&lt;/style&gt;&lt;/DisplayText&gt;&lt;record&gt;&lt;rec-number&gt;32&lt;/rec-number&gt;&lt;foreign-keys&gt;&lt;key app="EN" db-id="d0sfddx2k5av2tedxt1xdxdisw9ezzp5sxez" timestamp="1521957287"&gt;32&lt;/key&gt;&lt;/foreign-keys&gt;&lt;ref-type name="Book"&gt;6&lt;/ref-type&gt;&lt;contributors&gt;&lt;authors&gt;&lt;author&gt;</w:instrText>
      </w:r>
      <w:r w:rsidR="00A561F4">
        <w:rPr>
          <w:rFonts w:hint="eastAsia"/>
        </w:rPr>
        <w:instrText>庄茁</w:instrText>
      </w:r>
      <w:r w:rsidR="00A561F4">
        <w:rPr>
          <w:rFonts w:hint="eastAsia"/>
        </w:rPr>
        <w:instrText>&lt;/author&gt;&lt;/authors&gt;&lt;/contributors&gt;&lt;titles&gt;&lt;title&gt;ABAQUS/Standard</w:instrText>
      </w:r>
      <w:r w:rsidR="00A561F4">
        <w:rPr>
          <w:rFonts w:hint="eastAsia"/>
        </w:rPr>
        <w:instrText>有限元软件入门指南</w:instrText>
      </w:r>
      <w:r w:rsidR="00A561F4">
        <w:rPr>
          <w:rFonts w:hint="eastAsia"/>
        </w:rPr>
        <w:instrText>&lt;/title&gt;&lt;/titles&gt;&lt;dates&gt;&lt;year&gt;1998&lt;/year&gt;&lt;/dates&gt;&lt;publisher&gt;</w:instrText>
      </w:r>
      <w:r w:rsidR="00A561F4">
        <w:rPr>
          <w:rFonts w:hint="eastAsia"/>
        </w:rPr>
        <w:instrText>清华大学出版社</w:instrText>
      </w:r>
      <w:r w:rsidR="00A561F4">
        <w:rPr>
          <w:rFonts w:hint="eastAsia"/>
        </w:rPr>
        <w:instrText>&lt;/publisher&gt;&lt;urls&gt;&lt;/urls&gt;&lt;/record&gt;&lt;/Cite&gt;&lt;/EndNote&gt;</w:instrText>
      </w:r>
      <w:r w:rsidR="0002342C" w:rsidRPr="00247FB2">
        <w:fldChar w:fldCharType="separate"/>
      </w:r>
      <w:r w:rsidR="00A561F4" w:rsidRPr="00A561F4">
        <w:rPr>
          <w:noProof/>
          <w:vertAlign w:val="superscript"/>
        </w:rPr>
        <w:t>[53]</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r w:rsidR="00AD5C3D" w:rsidRPr="00247FB2">
        <w:rPr>
          <w:rFonts w:hint="eastAsia"/>
        </w:rPr>
        <w:t>力学本构模型</w:t>
      </w:r>
      <w:r w:rsidR="00A60D33">
        <w:rPr>
          <w:rFonts w:hint="eastAsia"/>
        </w:rPr>
        <w:t>。</w:t>
      </w:r>
      <w:r w:rsidR="00B24203" w:rsidRPr="00247FB2">
        <w:rPr>
          <w:rFonts w:hint="eastAsia"/>
        </w:rPr>
        <w:t>在这里我们自己定义</w:t>
      </w:r>
      <w:r w:rsidR="002D3C33" w:rsidRPr="00247FB2">
        <w:rPr>
          <w:rFonts w:hint="eastAsia"/>
        </w:rPr>
        <w:t>复合材料的本构模型，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r w:rsidR="001F54FE">
        <w:fldChar w:fldCharType="begin"/>
      </w:r>
      <w:r w:rsidR="001F54FE">
        <w:instrText xml:space="preserve"> REF ZEqnNum93445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1F54FE">
        <w:fldChar w:fldCharType="end"/>
      </w:r>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解相关</w:t>
      </w:r>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末</w:t>
      </w:r>
      <w:r w:rsidR="00A60D33">
        <w:rPr>
          <w:rFonts w:hint="eastAsia"/>
        </w:rPr>
        <w:t>可</w:t>
      </w:r>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材料</w:t>
      </w:r>
      <w:r w:rsidR="00A60D33">
        <w:rPr>
          <w:rFonts w:hint="eastAsia"/>
        </w:rPr>
        <w:t>本构</w:t>
      </w:r>
      <w:r w:rsidR="00231C15" w:rsidRPr="00247FB2">
        <w:rPr>
          <w:rFonts w:hint="eastAsia"/>
        </w:rPr>
        <w:t>的</w:t>
      </w:r>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5"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680830"/>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19</w:instrText>
      </w:r>
      <w:r w:rsidR="00977703">
        <w:rPr>
          <w:noProof/>
        </w:rPr>
        <w:fldChar w:fldCharType="end"/>
      </w:r>
      <w:r w:rsidRPr="00247FB2">
        <w:instrText>)</w:instrText>
      </w:r>
      <w:bookmarkEnd w:id="316"/>
      <w:r w:rsidRPr="00247FB2">
        <w:fldChar w:fldCharType="end"/>
      </w:r>
      <w:bookmarkStart w:id="317"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r w:rsidR="001F54FE">
        <w:fldChar w:fldCharType="begin"/>
      </w:r>
      <w:r w:rsidR="001F54FE">
        <w:instrText xml:space="preserve"> REF ZEqnNum408616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1F54FE">
        <w:fldChar w:fldCharType="end"/>
      </w:r>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r w:rsidR="001F54FE">
        <w:fldChar w:fldCharType="begin"/>
      </w:r>
      <w:r w:rsidR="001F54FE">
        <w:instrText xml:space="preserve"> REF ZEqnNum68083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9</w:instrText>
      </w:r>
      <w:r w:rsidR="00625AB6" w:rsidRPr="00247FB2">
        <w:instrText>)</w:instrText>
      </w:r>
      <w:r w:rsidR="001F54FE">
        <w:fldChar w:fldCharType="end"/>
      </w:r>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8" w:name="OLE_LINK131"/>
        <w:bookmarkStart w:id="319"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8"/>
        <w:bookmarkEnd w:id="319"/>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0" w:name="ZEqnNum319910"/>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0</w:instrText>
      </w:r>
      <w:r w:rsidR="00977703">
        <w:rPr>
          <w:noProof/>
        </w:rPr>
        <w:fldChar w:fldCharType="end"/>
      </w:r>
      <w:r w:rsidRPr="00247FB2">
        <w:instrText>)</w:instrText>
      </w:r>
      <w:bookmarkEnd w:id="320"/>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r w:rsidR="001F54FE">
        <w:fldChar w:fldCharType="begin"/>
      </w:r>
      <w:r w:rsidR="001F54FE">
        <w:instrText xml:space="preserve"> REF ZEqnNum93445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1F54FE">
        <w:fldChar w:fldCharType="end"/>
      </w:r>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r w:rsidR="001F54FE">
        <w:fldChar w:fldCharType="begin"/>
      </w:r>
      <w:r w:rsidR="001F54FE">
        <w:instrText xml:space="preserve"> REF ZEqnNum9175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1F54FE">
        <w:fldChar w:fldCharType="end"/>
      </w:r>
      <w:r w:rsidR="00103932" w:rsidRPr="00247FB2">
        <w:fldChar w:fldCharType="end"/>
      </w:r>
      <w:r w:rsidR="00103932" w:rsidRPr="00247FB2">
        <w:t>以及</w:t>
      </w:r>
      <w:r w:rsidR="00942A57" w:rsidRPr="00247FB2">
        <w:t>式</w:t>
      </w:r>
      <w:r w:rsidR="00942A57" w:rsidRPr="00247FB2">
        <w:fldChar w:fldCharType="begin"/>
      </w:r>
      <w:r w:rsidR="00942A57" w:rsidRPr="00247FB2">
        <w:instrText xml:space="preserve"> GOTOBUTTON ZEqnNum146547  \* MERGEFORMAT </w:instrText>
      </w:r>
      <w:r w:rsidR="001F54FE">
        <w:fldChar w:fldCharType="begin"/>
      </w:r>
      <w:r w:rsidR="001F54FE">
        <w:instrText xml:space="preserve"> REF ZEqnNum14654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1F54FE">
        <w:fldChar w:fldCharType="end"/>
      </w:r>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r w:rsidR="001F54FE">
        <w:fldChar w:fldCharType="begin"/>
      </w:r>
      <w:r w:rsidR="001F54FE">
        <w:instrText xml:space="preserve"> REF ZEqnNum3199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1F54FE">
        <w:fldChar w:fldCharType="end"/>
      </w:r>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1" w:name="_Ref509752429"/>
      <w:bookmarkEnd w:id="317"/>
      <w:r w:rsidRPr="0022473A">
        <w:t>UMAT</w:t>
      </w:r>
      <w:r w:rsidRPr="002F2D86">
        <w:rPr>
          <w:rFonts w:hint="eastAsia"/>
        </w:rPr>
        <w:t>计算流程图</w:t>
      </w:r>
      <w:bookmarkEnd w:id="321"/>
    </w:p>
    <w:p w14:paraId="05196666" w14:textId="659A0872" w:rsidR="00E30BFA" w:rsidRPr="00247FB2" w:rsidRDefault="00B47EA9" w:rsidP="00E30BFA">
      <w:pPr>
        <w:pStyle w:val="3"/>
      </w:pPr>
      <w:bookmarkStart w:id="322" w:name="_Toc511909720"/>
      <w:r w:rsidRPr="00247FB2">
        <w:rPr>
          <w:rFonts w:hint="eastAsia"/>
        </w:rPr>
        <w:t>消除网格依赖性</w:t>
      </w:r>
      <w:r w:rsidR="005337C7">
        <w:rPr>
          <w:rFonts w:hint="eastAsia"/>
        </w:rPr>
        <w:t>的</w:t>
      </w:r>
      <w:r w:rsidR="005337C7" w:rsidRPr="00247FB2">
        <w:rPr>
          <w:rFonts w:hint="eastAsia"/>
        </w:rPr>
        <w:t>特征长度法</w:t>
      </w:r>
      <w:bookmarkEnd w:id="322"/>
    </w:p>
    <w:p w14:paraId="0CDBAB67" w14:textId="6E4D00DB"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A561F4" w:rsidRPr="00A561F4">
        <w:rPr>
          <w:noProof/>
          <w:vertAlign w:val="superscript"/>
        </w:rPr>
        <w:t>[29]</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A561F4" w:rsidRPr="00A561F4">
        <w:rPr>
          <w:noProof/>
          <w:vertAlign w:val="superscript"/>
        </w:rPr>
        <w:t>[54]</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1</w:instrText>
      </w:r>
      <w:r w:rsidR="00977703">
        <w:rPr>
          <w:noProof/>
        </w:rPr>
        <w:fldChar w:fldCharType="end"/>
      </w:r>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r w:rsidR="001F54FE">
        <w:fldChar w:fldCharType="begin"/>
      </w:r>
      <w:r w:rsidR="001F54FE">
        <w:instrText xml:space="preserve"> REF ZEqnNum494941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1F54FE">
        <w:fldChar w:fldCharType="end"/>
      </w:r>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3" w:name="ZEqnNum601605"/>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2</w:instrText>
      </w:r>
      <w:r w:rsidR="00977703">
        <w:rPr>
          <w:noProof/>
        </w:rPr>
        <w:fldChar w:fldCharType="end"/>
      </w:r>
      <w:r w:rsidRPr="00247FB2">
        <w:instrText>)</w:instrText>
      </w:r>
      <w:bookmarkEnd w:id="323"/>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r w:rsidR="001F54FE">
        <w:fldChar w:fldCharType="begin"/>
      </w:r>
      <w:r w:rsidR="001F54FE">
        <w:instrText xml:space="preserve"> REF ZEqnNum9175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1F54FE">
        <w:fldChar w:fldCharType="end"/>
      </w:r>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r w:rsidR="001F54FE">
        <w:fldChar w:fldCharType="begin"/>
      </w:r>
      <w:r w:rsidR="001F54FE">
        <w:instrText xml:space="preserve"> REF ZEqnNum14654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1F54FE">
        <w:fldChar w:fldCharType="end"/>
      </w:r>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r w:rsidR="001F54FE">
        <w:fldChar w:fldCharType="begin"/>
      </w:r>
      <w:r w:rsidR="001F54FE">
        <w:instrText xml:space="preserve"> REF ZEqnNum601605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2</w:instrText>
      </w:r>
      <w:r w:rsidR="00625AB6" w:rsidRPr="00247FB2">
        <w:instrText>)</w:instrText>
      </w:r>
      <w:r w:rsidR="001F54FE">
        <w:fldChar w:fldCharType="end"/>
      </w:r>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3</w:instrText>
      </w:r>
      <w:r w:rsidR="00977703">
        <w:rPr>
          <w:noProof/>
        </w:rPr>
        <w:fldChar w:fldCharType="end"/>
      </w:r>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4</w:instrText>
      </w:r>
      <w:r w:rsidR="00977703">
        <w:rPr>
          <w:noProof/>
        </w:rPr>
        <w:fldChar w:fldCharType="end"/>
      </w:r>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5</w:instrText>
      </w:r>
      <w:r w:rsidR="00977703">
        <w:rPr>
          <w:noProof/>
        </w:rPr>
        <w:fldChar w:fldCharType="end"/>
      </w:r>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6</w:instrText>
      </w:r>
      <w:r w:rsidR="00977703">
        <w:rPr>
          <w:noProof/>
        </w:rPr>
        <w:fldChar w:fldCharType="end"/>
      </w:r>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3373B6DC"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A561F4" w:rsidRPr="00A561F4">
        <w:rPr>
          <w:noProof/>
          <w:vertAlign w:val="superscript"/>
        </w:rPr>
        <w:t>[54]</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7</w:instrText>
      </w:r>
      <w:r w:rsidR="00977703">
        <w:rPr>
          <w:noProof/>
        </w:rPr>
        <w:fldChar w:fldCharType="end"/>
      </w:r>
      <w:r w:rsidRPr="00247FB2">
        <w:instrText>)</w:instrText>
      </w:r>
      <w:r w:rsidRPr="00247FB2">
        <w:fldChar w:fldCharType="end"/>
      </w:r>
    </w:p>
    <w:p w14:paraId="1146B494" w14:textId="21A773A0"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A561F4">
        <w:instrText xml:space="preserve"> ADDIN EN.CITE &lt;EndNote&gt;&lt;Cite&gt;&lt;Author&gt;Maimí&lt;/Author&gt;&lt;Year&gt;2006&lt;/Year&gt;&lt;RecNum&gt;34&lt;/RecNum&gt;&lt;DisplayText&gt;&lt;style face="superscript"&gt;[55]&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A561F4" w:rsidRPr="00A561F4">
        <w:rPr>
          <w:noProof/>
          <w:vertAlign w:val="superscript"/>
        </w:rPr>
        <w:t>[55]</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A561F4">
        <w:instrText xml:space="preserve"> ADDIN EN.CITE &lt;EndNote&gt;&lt;Cite&gt;&lt;Author&gt;Cervenka&lt;/Author&gt;&lt;Year&gt;1995&lt;/Year&gt;&lt;RecNum&gt;35&lt;/RecNum&gt;&lt;DisplayText&gt;&lt;style face="superscript"&gt;[56]&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A561F4" w:rsidRPr="00A561F4">
        <w:rPr>
          <w:noProof/>
          <w:vertAlign w:val="superscript"/>
        </w:rPr>
        <w:t>[56]</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4" w:name="_Toc511909721"/>
      <w:r w:rsidRPr="00247FB2">
        <w:rPr>
          <w:rFonts w:hint="eastAsia"/>
        </w:rPr>
        <w:t>提高收敛性</w:t>
      </w:r>
      <w:r>
        <w:rPr>
          <w:rFonts w:hint="eastAsia"/>
        </w:rPr>
        <w:t>的</w:t>
      </w:r>
      <w:r w:rsidR="00D50946" w:rsidRPr="00247FB2">
        <w:rPr>
          <w:rFonts w:hint="eastAsia"/>
        </w:rPr>
        <w:t>粘性系数</w:t>
      </w:r>
      <w:bookmarkEnd w:id="324"/>
    </w:p>
    <w:p w14:paraId="5593FA32" w14:textId="32B78995"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A561F4">
        <w:instrText xml:space="preserve"> ADDIN EN.CITE &lt;EndNote&gt;&lt;Cite&gt;&lt;Author&gt;Duvaut&lt;/Author&gt;&lt;Year&gt;1976&lt;/Year&gt;&lt;RecNum&gt;36&lt;/RecNum&gt;&lt;DisplayText&gt;&lt;style face="superscript"&gt;[57]&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A561F4" w:rsidRPr="00A561F4">
        <w:rPr>
          <w:noProof/>
          <w:vertAlign w:val="superscript"/>
        </w:rPr>
        <w:t>[57]</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5" w:name="ZEqnNum699299"/>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8</w:instrText>
      </w:r>
      <w:r w:rsidR="00977703">
        <w:rPr>
          <w:noProof/>
        </w:rPr>
        <w:fldChar w:fldCharType="end"/>
      </w:r>
      <w:r w:rsidRPr="00247FB2">
        <w:instrText>)</w:instrText>
      </w:r>
      <w:bookmarkEnd w:id="325"/>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962190"/>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29</w:instrText>
      </w:r>
      <w:r w:rsidR="00977703">
        <w:rPr>
          <w:noProof/>
        </w:rPr>
        <w:fldChar w:fldCharType="end"/>
      </w:r>
      <w:r w:rsidRPr="00247FB2">
        <w:instrText>)</w:instrText>
      </w:r>
      <w:bookmarkEnd w:id="326"/>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r w:rsidR="001F54FE">
        <w:fldChar w:fldCharType="begin"/>
      </w:r>
      <w:r w:rsidR="001F54FE">
        <w:instrText xml:space="preserve"> REF ZEqnNum699299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8</w:instrText>
      </w:r>
      <w:r w:rsidR="00625AB6" w:rsidRPr="00247FB2">
        <w:instrText>)</w:instrText>
      </w:r>
      <w:r w:rsidR="001F54FE">
        <w:fldChar w:fldCharType="end"/>
      </w:r>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r w:rsidR="001F54FE">
        <w:fldChar w:fldCharType="begin"/>
      </w:r>
      <w:r w:rsidR="001F54FE">
        <w:instrText xml:space="preserve"> REF ZEqnNum96219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9</w:instrText>
      </w:r>
      <w:r w:rsidR="00625AB6" w:rsidRPr="00247FB2">
        <w:instrText>)</w:instrText>
      </w:r>
      <w:r w:rsidR="001F54FE">
        <w:fldChar w:fldCharType="end"/>
      </w:r>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30</w:instrText>
      </w:r>
      <w:r w:rsidR="00977703">
        <w:rPr>
          <w:noProof/>
        </w:rPr>
        <w:fldChar w:fldCharType="end"/>
      </w:r>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31</w:instrText>
      </w:r>
      <w:r w:rsidR="00977703">
        <w:rPr>
          <w:noProof/>
        </w:rPr>
        <w:fldChar w:fldCharType="end"/>
      </w:r>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878195"/>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32</w:instrText>
      </w:r>
      <w:r w:rsidR="00977703">
        <w:rPr>
          <w:noProof/>
        </w:rPr>
        <w:fldChar w:fldCharType="end"/>
      </w:r>
      <w:r w:rsidRPr="00247FB2">
        <w:instrText>)</w:instrText>
      </w:r>
      <w:bookmarkEnd w:id="327"/>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r w:rsidR="001F54FE">
        <w:fldChar w:fldCharType="begin"/>
      </w:r>
      <w:r w:rsidR="001F54FE">
        <w:instrText xml:space="preserve"> REF ZEqnNum878195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32</w:instrText>
      </w:r>
      <w:r w:rsidR="00625AB6" w:rsidRPr="00247FB2">
        <w:instrText>)</w:instrText>
      </w:r>
      <w:r w:rsidR="001F54FE">
        <w:fldChar w:fldCharType="end"/>
      </w:r>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r w:rsidR="001F54FE">
        <w:fldChar w:fldCharType="begin"/>
      </w:r>
      <w:r w:rsidR="001F54FE">
        <w:instrText xml:space="preserve"> REF ZEqnNum3199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1F54FE">
        <w:fldChar w:fldCharType="end"/>
      </w:r>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977703">
        <w:fldChar w:fldCharType="begin"/>
      </w:r>
      <w:r w:rsidR="00977703">
        <w:instrText xml:space="preserve"> SEQ MTSec \c \* Arabic \* MERGEFORMAT </w:instrText>
      </w:r>
      <w:r w:rsidR="00977703">
        <w:fldChar w:fldCharType="separate"/>
      </w:r>
      <w:r w:rsidR="00625AB6">
        <w:rPr>
          <w:noProof/>
        </w:rPr>
        <w:instrText>2</w:instrText>
      </w:r>
      <w:r w:rsidR="00977703">
        <w:rPr>
          <w:noProof/>
        </w:rPr>
        <w:fldChar w:fldCharType="end"/>
      </w:r>
      <w:r w:rsidRPr="00247FB2">
        <w:instrText>.</w:instrText>
      </w:r>
      <w:r w:rsidR="00977703">
        <w:fldChar w:fldCharType="begin"/>
      </w:r>
      <w:r w:rsidR="00977703">
        <w:instrText xml:space="preserve"> SEQ MTEqn \c \* Arabic \* MERGEFORMAT </w:instrText>
      </w:r>
      <w:r w:rsidR="00977703">
        <w:fldChar w:fldCharType="separate"/>
      </w:r>
      <w:r w:rsidR="00625AB6">
        <w:rPr>
          <w:noProof/>
        </w:rPr>
        <w:instrText>33</w:instrText>
      </w:r>
      <w:r w:rsidR="00977703">
        <w:rPr>
          <w:noProof/>
        </w:rPr>
        <w:fldChar w:fldCharType="end"/>
      </w:r>
      <w:r w:rsidRPr="00247FB2">
        <w:instrText>)</w:instrText>
      </w:r>
      <w:r w:rsidRPr="00247FB2">
        <w:fldChar w:fldCharType="end"/>
      </w:r>
    </w:p>
    <w:p w14:paraId="7669D5AE" w14:textId="57B42D0B"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A561F4" w:rsidRPr="00A561F4">
        <w:rPr>
          <w:noProof/>
          <w:vertAlign w:val="superscript"/>
        </w:rPr>
        <w:t>[29]</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5D6BED9"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A561F4" w:rsidRPr="00A561F4">
        <w:rPr>
          <w:noProof/>
          <w:vertAlign w:val="superscript"/>
        </w:rPr>
        <w:t>[29]</w:t>
      </w:r>
      <w:r w:rsidR="008850D2" w:rsidRPr="00247FB2">
        <w:fldChar w:fldCharType="end"/>
      </w:r>
    </w:p>
    <w:p w14:paraId="5A5FF56B" w14:textId="45782C6B" w:rsidR="008850D2" w:rsidRPr="00247FB2" w:rsidRDefault="008850D2" w:rsidP="003637BC">
      <w:pPr>
        <w:spacing w:line="240" w:lineRule="auto"/>
        <w:ind w:firstLine="480"/>
      </w:pPr>
    </w:p>
    <w:p w14:paraId="6C6F8A52" w14:textId="6C309819" w:rsidR="00311C64" w:rsidRDefault="00DA243B" w:rsidP="00A1112D">
      <w:pPr>
        <w:pStyle w:val="7"/>
      </w:pPr>
      <w:r w:rsidRPr="00247FB2">
        <w:rPr>
          <w:rFonts w:hint="eastAsia"/>
        </w:rPr>
        <w:t xml:space="preserve"> </w:t>
      </w:r>
      <w:bookmarkStart w:id="328" w:name="OLE_LINK206"/>
      <w:bookmarkStart w:id="329" w:name="OLE_LINK207"/>
      <w:bookmarkStart w:id="330" w:name="OLE_LINK208"/>
      <w:bookmarkStart w:id="331" w:name="_Ref509875014"/>
      <w:r w:rsidR="00F87832" w:rsidRPr="00247FB2">
        <w:t>使用不同的粘性系数的</w:t>
      </w:r>
      <w:bookmarkEnd w:id="328"/>
      <w:bookmarkEnd w:id="329"/>
      <w:bookmarkEnd w:id="330"/>
      <w:r w:rsidR="001C4EEF" w:rsidRPr="00247FB2">
        <w:t>开孔层合板</w:t>
      </w:r>
      <w:r w:rsidR="00F87832" w:rsidRPr="00247FB2">
        <w:t>强度计算结果</w:t>
      </w:r>
      <w:bookmarkEnd w:id="331"/>
      <w:r w:rsidR="00247A34"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A561F4" w:rsidRPr="00A561F4">
        <w:rPr>
          <w:noProof/>
          <w:vertAlign w:val="superscript"/>
        </w:rPr>
        <w:t>[29]</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2" w:name="_Ref509875581"/>
            <w:r w:rsidRPr="00E33213">
              <w:rPr>
                <w:rFonts w:ascii="宋体" w:hAnsi="宋体" w:cs="宋体" w:hint="eastAsia"/>
                <w:sz w:val="22"/>
                <w:szCs w:val="21"/>
              </w:rPr>
              <w:t>实验结果</w:t>
            </w:r>
          </w:p>
          <w:p w14:paraId="2066C0CD" w14:textId="5DBFB8B0" w:rsidR="007E0EFE" w:rsidRPr="00E33213" w:rsidRDefault="007E0EFE" w:rsidP="00A561F4">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A561F4">
              <w:rPr>
                <w:rFonts w:ascii="宋体" w:hAnsi="宋体" w:cs="宋体"/>
                <w:sz w:val="22"/>
                <w:szCs w:val="21"/>
              </w:rPr>
              <w:instrText xml:space="preserve"> ADDIN EN.CITE &lt;EndNote&gt;&lt;Cite&gt;&lt;Author&gt;Vries&lt;/Author&gt;&lt;Year&gt;2001&lt;/Year&gt;&lt;RecNum&gt;53&lt;/RecNum&gt;&lt;DisplayText&gt;&lt;style face="superscript"&gt;[58]&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A561F4" w:rsidRPr="00A561F4">
              <w:rPr>
                <w:rFonts w:ascii="宋体" w:hAnsi="宋体" w:cs="宋体"/>
                <w:noProof/>
                <w:sz w:val="22"/>
                <w:szCs w:val="21"/>
                <w:vertAlign w:val="superscript"/>
              </w:rPr>
              <w:t>[58]</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3" w:name="OLE_LINK185"/>
        <w:bookmarkStart w:id="334" w:name="OLE_LINK203"/>
        <w:tc>
          <w:tcPr>
            <w:tcW w:w="2105" w:type="dxa"/>
            <w:vAlign w:val="center"/>
          </w:tcPr>
          <w:p w14:paraId="18F00961" w14:textId="77777777" w:rsidR="007E0EFE" w:rsidRPr="00E33213" w:rsidRDefault="00977703"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3"/>
            <w:bookmarkEnd w:id="334"/>
          </w:p>
        </w:tc>
        <w:tc>
          <w:tcPr>
            <w:tcW w:w="2410" w:type="dxa"/>
            <w:vAlign w:val="center"/>
          </w:tcPr>
          <w:p w14:paraId="4BA48430" w14:textId="77777777" w:rsidR="007E0EFE" w:rsidRPr="00C950C5" w:rsidRDefault="00977703"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977703"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5" w:name="OLE_LINK327"/>
            <w:r w:rsidRPr="00E33213">
              <w:rPr>
                <w:rFonts w:ascii="宋体" w:hAnsi="宋体" w:cs="宋体"/>
                <w:sz w:val="22"/>
                <w:szCs w:val="21"/>
              </w:rPr>
              <w:t>MPa</w:t>
            </w:r>
            <w:bookmarkEnd w:id="335"/>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36" w:name="OLE_LINK204"/>
            <w:bookmarkStart w:id="337" w:name="OLE_LINK205"/>
            <w:r w:rsidRPr="00E33213">
              <w:rPr>
                <w:rFonts w:ascii="宋体" w:hAnsi="宋体" w:cs="宋体"/>
                <w:sz w:val="22"/>
                <w:szCs w:val="21"/>
              </w:rPr>
              <w:t>462.1</w:t>
            </w:r>
            <w:bookmarkEnd w:id="336"/>
            <w:bookmarkEnd w:id="337"/>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38" w:name="_Toc511909722"/>
      <w:bookmarkEnd w:id="332"/>
      <w:r w:rsidRPr="00247FB2">
        <w:rPr>
          <w:rFonts w:hint="eastAsia"/>
        </w:rPr>
        <w:t>本章小结</w:t>
      </w:r>
      <w:bookmarkEnd w:id="338"/>
    </w:p>
    <w:p w14:paraId="27E69DD0" w14:textId="29C9A284" w:rsidR="001B2178" w:rsidRPr="00247FB2" w:rsidRDefault="00E12E0B" w:rsidP="00E12E0B">
      <w:pPr>
        <w:ind w:right="240" w:firstLineChars="202" w:firstLine="485"/>
      </w:pPr>
      <w:bookmarkStart w:id="339" w:name="OLE_LINK41"/>
      <w:r w:rsidRPr="00247FB2">
        <w:rPr>
          <w:rFonts w:hint="eastAsia"/>
        </w:rPr>
        <w:t>本章</w:t>
      </w:r>
      <w:bookmarkEnd w:id="339"/>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r w:rsidR="001F54FE">
        <w:fldChar w:fldCharType="begin"/>
      </w:r>
      <w:r w:rsidR="001F54FE">
        <w:instrText xml:space="preserve"> REF ZEqnNum93445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1F54FE">
        <w:fldChar w:fldCharType="end"/>
      </w:r>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0" w:name="OLE_LINK42"/>
      <w:bookmarkStart w:id="341" w:name="OLE_LINK43"/>
      <w:bookmarkStart w:id="342"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0"/>
      <w:bookmarkEnd w:id="341"/>
      <w:bookmarkEnd w:id="342"/>
    </w:p>
    <w:p w14:paraId="2C3F1995" w14:textId="4B3705DC" w:rsidR="00416A81" w:rsidRPr="00247FB2" w:rsidRDefault="00B72B7C" w:rsidP="00416A81">
      <w:pPr>
        <w:pStyle w:val="2"/>
        <w:rPr>
          <w:color w:val="000000" w:themeColor="text1"/>
        </w:rPr>
      </w:pPr>
      <w:bookmarkStart w:id="343" w:name="_Toc511909724"/>
      <w:r w:rsidRPr="00247FB2">
        <w:rPr>
          <w:rFonts w:hint="eastAsia"/>
          <w:color w:val="000000" w:themeColor="text1"/>
        </w:rPr>
        <w:t>实验方法</w:t>
      </w:r>
      <w:bookmarkEnd w:id="343"/>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板中心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4" w:name="_Ref509925664"/>
      <w:r w:rsidRPr="00B54AD6">
        <w:rPr>
          <w:rFonts w:hint="eastAsia"/>
        </w:rPr>
        <w:t>大开口复合材料层合板试件</w:t>
      </w:r>
      <w:bookmarkEnd w:id="344"/>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5" w:name="OLE_LINK53"/>
      <w:bookmarkStart w:id="346" w:name="OLE_LINK54"/>
      <w:r>
        <w:rPr>
          <w:rFonts w:hint="eastAsia"/>
        </w:rPr>
        <w:t>(</w:t>
      </w:r>
      <w:r>
        <w:t>b</w:t>
      </w:r>
      <w:r>
        <w:rPr>
          <w:rFonts w:hint="eastAsia"/>
        </w:rPr>
        <w:t>)</w:t>
      </w:r>
      <w:r>
        <w:t xml:space="preserve"> 80mm</w:t>
      </w:r>
      <w:bookmarkEnd w:id="345"/>
      <w:bookmarkEnd w:id="346"/>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7" w:name="_Ref510787061"/>
      <w:r>
        <w:rPr>
          <w:rFonts w:hint="eastAsia"/>
        </w:rPr>
        <w:t>不同孔径的</w:t>
      </w:r>
      <w:r w:rsidRPr="00247FB2">
        <w:t>大开孔层合板</w:t>
      </w:r>
      <w:bookmarkEnd w:id="347"/>
      <w:r>
        <w:t>试件</w:t>
      </w:r>
    </w:p>
    <w:p w14:paraId="216D9720" w14:textId="4770399C"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相关</w:t>
      </w:r>
      <w:r w:rsidR="005A7A07">
        <w:rPr>
          <w:rFonts w:hint="eastAsia"/>
        </w:rPr>
        <w:t>法对</w:t>
      </w:r>
      <w:r w:rsidR="009C3EEC">
        <w:rPr>
          <w:rFonts w:hint="eastAsia"/>
        </w:rPr>
        <w:t>层合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板</w:t>
      </w:r>
      <w:r w:rsidR="00CE390B">
        <w:rPr>
          <w:rFonts w:hint="eastAsia"/>
        </w:rPr>
        <w:t>孔边个别点</w:t>
      </w:r>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FD6C21">
        <w:rPr>
          <w:rFonts w:hint="eastAsia"/>
        </w:rPr>
        <w:t>层合板</w:t>
      </w:r>
      <w:r w:rsidR="00C810C2">
        <w:rPr>
          <w:rFonts w:hint="eastAsia"/>
        </w:rPr>
        <w:t>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先对层合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中讯微传感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直至层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r w:rsidR="000C5388">
        <w:rPr>
          <w:rFonts w:hint="eastAsia"/>
        </w:rPr>
        <w:t>对层合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8" w:name="_Ref510788269"/>
      <w:r w:rsidRPr="00247FB2">
        <w:t>大开孔</w:t>
      </w:r>
      <w:r w:rsidR="00F53E09">
        <w:t>复合材料</w:t>
      </w:r>
      <w:r w:rsidRPr="00247FB2">
        <w:t>层合板</w:t>
      </w:r>
      <w:r w:rsidR="00F53E09">
        <w:t>单向</w:t>
      </w:r>
      <w:r w:rsidRPr="00247FB2">
        <w:t>拉伸实验系统</w:t>
      </w:r>
      <w:bookmarkEnd w:id="348"/>
    </w:p>
    <w:p w14:paraId="497C9E3A" w14:textId="77777777" w:rsidR="00035280" w:rsidRDefault="00035280" w:rsidP="00035280">
      <w:pPr>
        <w:spacing w:line="240" w:lineRule="auto"/>
        <w:ind w:firstLine="480"/>
      </w:pPr>
    </w:p>
    <w:p w14:paraId="4CCEFA93" w14:textId="07C099CE" w:rsidR="00035280" w:rsidRDefault="000753D7" w:rsidP="00035280">
      <w:pPr>
        <w:spacing w:line="240" w:lineRule="auto"/>
        <w:ind w:firstLine="480"/>
        <w:jc w:val="center"/>
      </w:pPr>
      <w:r>
        <w:rPr>
          <w:noProof/>
        </w:rPr>
        <w:drawing>
          <wp:inline distT="0" distB="0" distL="0" distR="0" wp14:anchorId="54E29DB7" wp14:editId="02D9231F">
            <wp:extent cx="1602004" cy="2209156"/>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2841" cy="2265469"/>
                    </a:xfrm>
                    <a:prstGeom prst="rect">
                      <a:avLst/>
                    </a:prstGeom>
                  </pic:spPr>
                </pic:pic>
              </a:graphicData>
            </a:graphic>
          </wp:inline>
        </w:drawing>
      </w:r>
    </w:p>
    <w:p w14:paraId="487E14B6" w14:textId="6B1C8CF0" w:rsidR="00035280" w:rsidRDefault="00907343" w:rsidP="00EE41CD">
      <w:pPr>
        <w:pStyle w:val="6"/>
        <w:ind w:firstLine="482"/>
        <w:jc w:val="center"/>
      </w:pPr>
      <w:bookmarkStart w:id="349" w:name="_Ref510787472"/>
      <w:r>
        <w:t>测试层合板的应变片分布</w:t>
      </w:r>
      <w:bookmarkEnd w:id="349"/>
    </w:p>
    <w:p w14:paraId="2E40C167" w14:textId="46977E0C" w:rsidR="00416A81" w:rsidRPr="00247FB2" w:rsidRDefault="00867117" w:rsidP="00416A81">
      <w:pPr>
        <w:pStyle w:val="2"/>
        <w:rPr>
          <w:color w:val="000000" w:themeColor="text1"/>
        </w:rPr>
      </w:pPr>
      <w:bookmarkStart w:id="350"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0"/>
    </w:p>
    <w:p w14:paraId="73871A61" w14:textId="0CBC71F0" w:rsidR="00052653" w:rsidRPr="00247FB2" w:rsidRDefault="00052653" w:rsidP="00F264F2">
      <w:pPr>
        <w:pStyle w:val="3"/>
      </w:pPr>
      <w:bookmarkStart w:id="351" w:name="_Toc511909726"/>
      <w:r w:rsidRPr="00247FB2">
        <w:t>破坏载荷分析</w:t>
      </w:r>
      <w:bookmarkEnd w:id="351"/>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2044F4">
      <w:pPr>
        <w:spacing w:line="240" w:lineRule="auto"/>
        <w:ind w:firstLineChars="1500" w:firstLine="315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30CC2BCF" w:rsidR="000C045B" w:rsidRPr="00BF1A35" w:rsidRDefault="00121985" w:rsidP="00121985">
      <w:pPr>
        <w:spacing w:line="240" w:lineRule="auto"/>
        <w:ind w:firstLineChars="550" w:firstLine="115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2" w:name="_Ref510789489"/>
      <w:bookmarkStart w:id="353" w:name="OLE_LINK245"/>
      <w:r>
        <w:t>三种</w:t>
      </w:r>
      <w:r w:rsidR="00520BFB">
        <w:t>孔径</w:t>
      </w:r>
      <w:r w:rsidR="00D53AD0">
        <w:t>的</w:t>
      </w:r>
      <w:r>
        <w:t>各铺层</w:t>
      </w:r>
      <w:r w:rsidR="00520BFB">
        <w:t>大开孔层合板的位移载荷曲线</w:t>
      </w:r>
      <w:bookmarkEnd w:id="352"/>
    </w:p>
    <w:bookmarkEnd w:id="353"/>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4" w:name="_Ref510791031"/>
      <w:bookmarkStart w:id="355" w:name="OLE_LINK246"/>
      <w:r>
        <w:t>三种孔径的各铺层大开孔层合板的</w:t>
      </w:r>
      <w:r w:rsidR="00E475A1">
        <w:t>极限载荷</w:t>
      </w:r>
      <w:bookmarkEnd w:id="354"/>
    </w:p>
    <w:bookmarkEnd w:id="355"/>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r w:rsidR="00D23B87">
        <w:rPr>
          <w:rFonts w:hint="eastAsia"/>
        </w:rPr>
        <w:t>而</w:t>
      </w:r>
      <w:r w:rsidR="00091649">
        <w:rPr>
          <w:rFonts w:hint="eastAsia"/>
        </w:rPr>
        <w:t>当层合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r w:rsidR="00285F40">
        <w:rPr>
          <w:rFonts w:hint="eastAsia"/>
        </w:rPr>
        <w:t>如果</w:t>
      </w:r>
      <w:r w:rsidR="000F5288">
        <w:rPr>
          <w:rFonts w:hint="eastAsia"/>
        </w:rPr>
        <w:t>层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6" w:name="_Toc511909727"/>
      <w:r w:rsidRPr="00247FB2">
        <w:t>DIC</w:t>
      </w:r>
      <w:r w:rsidRPr="00247FB2">
        <w:t>结果</w:t>
      </w:r>
      <w:r w:rsidR="004C00DA" w:rsidRPr="00247FB2">
        <w:t>分析</w:t>
      </w:r>
      <w:bookmarkEnd w:id="356"/>
    </w:p>
    <w:p w14:paraId="05BF5844" w14:textId="339B83F3" w:rsidR="00DE5ED3" w:rsidRDefault="00DE5ED3" w:rsidP="00DE5ED3">
      <w:pPr>
        <w:spacing w:line="240" w:lineRule="auto"/>
        <w:ind w:firstLine="480"/>
        <w:jc w:val="center"/>
      </w:pPr>
      <w:r w:rsidRPr="00DE5ED3">
        <w:rPr>
          <w:noProof/>
        </w:rPr>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7" w:name="_Ref510795871"/>
      <w:bookmarkStart w:id="358" w:name="OLE_LINK299"/>
      <w:bookmarkStart w:id="359"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7"/>
    </w:p>
    <w:bookmarkEnd w:id="358"/>
    <w:bookmarkEnd w:id="359"/>
    <w:p w14:paraId="5F5FFF0B" w14:textId="4232684D" w:rsidR="0029178B" w:rsidRDefault="0029178B" w:rsidP="0029178B">
      <w:pPr>
        <w:ind w:firstLine="480"/>
      </w:pPr>
      <w:r>
        <w:rPr>
          <w:rFonts w:hint="eastAsia"/>
        </w:rPr>
        <w:t>为了得到大开孔复合材料层合板在拉伸过程中的应变分布，从而更加充分地了解</w:t>
      </w:r>
      <w:r>
        <w:rPr>
          <w:rFonts w:hint="eastAsia"/>
        </w:rPr>
        <w:lastRenderedPageBreak/>
        <w:t>层合板的破坏过程和原理，我们使用</w:t>
      </w:r>
      <w:r>
        <w:t>DIC</w:t>
      </w:r>
      <w:r>
        <w:rPr>
          <w:rFonts w:hint="eastAsia"/>
        </w:rPr>
        <w:t>方法</w:t>
      </w:r>
      <w:r>
        <w:t>对层合板的应变进行了测量</w:t>
      </w:r>
      <w:r>
        <w:rPr>
          <w:rFonts w:hint="eastAsia"/>
        </w:rPr>
        <w:t>。</w:t>
      </w:r>
      <w:r>
        <w:fldChar w:fldCharType="begin"/>
      </w:r>
      <w:r>
        <w:instrText xml:space="preserve"> </w:instrText>
      </w:r>
      <w:r>
        <w:rPr>
          <w:rFonts w:hint="eastAsia"/>
        </w:rPr>
        <w:instrText>REF _Ref510795871 \r \h</w:instrText>
      </w:r>
      <w:r>
        <w:instrText xml:space="preserve"> </w:instrText>
      </w:r>
      <w:r>
        <w:fldChar w:fldCharType="separate"/>
      </w:r>
      <w:r>
        <w:rPr>
          <w:rFonts w:hint="eastAsia"/>
        </w:rPr>
        <w:t>图</w:t>
      </w:r>
      <w:r>
        <w:rPr>
          <w:rFonts w:hint="eastAsia"/>
        </w:rPr>
        <w:t xml:space="preserve">3.7 </w:t>
      </w:r>
      <w:r>
        <w:fldChar w:fldCharType="end"/>
      </w:r>
      <w:r>
        <w:t>展示了分别使用</w:t>
      </w:r>
      <w:r>
        <w:rPr>
          <w:rFonts w:hint="eastAsia"/>
        </w:rPr>
        <w:t>应变片测试和</w:t>
      </w:r>
      <w:r>
        <w:rPr>
          <w:rFonts w:hint="eastAsia"/>
        </w:rPr>
        <w:t>DIC</w:t>
      </w:r>
      <w:r>
        <w:rPr>
          <w:rFonts w:hint="eastAsia"/>
        </w:rPr>
        <w:t>测试以及数值模拟得到开孔为</w:t>
      </w:r>
      <w:r>
        <w:rPr>
          <w:rFonts w:hint="eastAsia"/>
        </w:rPr>
        <w:t>60mm</w:t>
      </w:r>
      <w:r>
        <w:rPr>
          <w:rFonts w:hint="eastAsia"/>
        </w:rPr>
        <w:t>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t>正交铺层</w:t>
      </w:r>
      <w:r w:rsidR="00EF600E">
        <w:t>层合板</w:t>
      </w:r>
      <w:r>
        <w:t>的</w:t>
      </w:r>
      <w:r>
        <w:rPr>
          <w:rFonts w:hint="eastAsia"/>
        </w:rPr>
        <w:t>应变对比，其中的应变测试点如</w:t>
      </w:r>
      <w:r>
        <w:fldChar w:fldCharType="begin"/>
      </w:r>
      <w:r>
        <w:instrText xml:space="preserve"> </w:instrText>
      </w:r>
      <w:r>
        <w:rPr>
          <w:rFonts w:hint="eastAsia"/>
        </w:rPr>
        <w:instrText>REF _Ref510787472 \r \h</w:instrText>
      </w:r>
      <w:r>
        <w:instrText xml:space="preserve"> </w:instrText>
      </w:r>
      <w:r>
        <w:fldChar w:fldCharType="separate"/>
      </w:r>
      <w:r>
        <w:rPr>
          <w:rFonts w:hint="eastAsia"/>
        </w:rPr>
        <w:t>图</w:t>
      </w:r>
      <w:r>
        <w:rPr>
          <w:rFonts w:hint="eastAsia"/>
        </w:rPr>
        <w:t xml:space="preserve">3.4 </w:t>
      </w:r>
      <w:r>
        <w:fldChar w:fldCharType="end"/>
      </w:r>
      <w:r>
        <w:t>所示</w:t>
      </w:r>
      <w:r>
        <w:rPr>
          <w:rFonts w:hint="eastAsia"/>
        </w:rPr>
        <w:t>，可以看出三者之间基本一致，</w:t>
      </w:r>
      <w:r>
        <w:rPr>
          <w:rFonts w:hint="eastAsia"/>
        </w:rPr>
        <w:t>DIC</w:t>
      </w:r>
      <w:r>
        <w:rPr>
          <w:rFonts w:hint="eastAsia"/>
        </w:rPr>
        <w:t>测试结果比较可靠。</w:t>
      </w:r>
    </w:p>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6"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7"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0" w:name="OLE_LINK247"/>
      <w:bookmarkStart w:id="361" w:name="OLE_LINK298"/>
      <w:r w:rsidRPr="00212B15">
        <w:rPr>
          <w:sz w:val="21"/>
          <w:szCs w:val="21"/>
        </w:rPr>
        <w:t xml:space="preserve"> </w:t>
      </w:r>
      <w:bookmarkStart w:id="362" w:name="OLE_LINK303"/>
      <w:bookmarkStart w:id="363"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0"/>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1"/>
    <w:bookmarkEnd w:id="362"/>
    <w:bookmarkEnd w:id="363"/>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8"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69"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4" w:name="OLE_LINK305"/>
      <w:bookmarkStart w:id="365"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6" w:name="_Ref510796791"/>
      <w:bookmarkStart w:id="367" w:name="OLE_LINK301"/>
      <w:bookmarkStart w:id="368" w:name="OLE_LINK302"/>
      <w:bookmarkEnd w:id="364"/>
      <w:bookmarkEnd w:id="365"/>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6"/>
      <w:bookmarkEnd w:id="367"/>
    </w:p>
    <w:bookmarkEnd w:id="368"/>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应变值为负值，红色区域的应变值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应变值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lastRenderedPageBreak/>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69" w:name="_Ref510797280"/>
      <w:bookmarkStart w:id="370" w:name="OLE_LINK308"/>
      <w:r>
        <w:rPr>
          <w:rFonts w:hint="eastAsia"/>
        </w:rPr>
        <w:t>应力集中系数实验值</w:t>
      </w:r>
      <w:bookmarkEnd w:id="369"/>
      <w:bookmarkEnd w:id="370"/>
    </w:p>
    <w:p w14:paraId="1288354A" w14:textId="1B94D3E3" w:rsidR="004B5CC3" w:rsidRDefault="00E27AFD" w:rsidP="008D4F8D">
      <w:pPr>
        <w:ind w:firstLine="480"/>
      </w:pPr>
      <w:r>
        <w:fldChar w:fldCharType="begin"/>
      </w:r>
      <w:r>
        <w:instrText xml:space="preserve"> </w:instrText>
      </w:r>
      <w:r>
        <w:rPr>
          <w:rFonts w:hint="eastAsia"/>
        </w:rPr>
        <w:instrText>REF _Ref511227942 \r \h</w:instrText>
      </w:r>
      <w:r>
        <w:instrText xml:space="preserve"> </w:instrText>
      </w:r>
      <w:r w:rsidR="008D4F8D">
        <w:instrText xml:space="preserve"> \* MERGEFORMAT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r w:rsidR="002474C3">
        <w:rPr>
          <w:rFonts w:hint="eastAsia"/>
        </w:rPr>
        <w:t>孔边</w:t>
      </w:r>
      <w:r w:rsidR="007B5229">
        <w:rPr>
          <w:rFonts w:hint="eastAsia"/>
        </w:rPr>
        <w:t>裂纹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1"/>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1"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1"/>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2"/>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3"/>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4"/>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5"/>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2" w:name="_Ref510860533"/>
      <w:r>
        <w:rPr>
          <w:rFonts w:hint="eastAsia"/>
        </w:rPr>
        <w:t>各铺层层合板的失效模式</w:t>
      </w:r>
      <w:bookmarkEnd w:id="372"/>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3"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4"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4"/>
      <w:r w:rsidR="00B64783">
        <w:rPr>
          <w:rFonts w:hint="eastAsia"/>
        </w:rPr>
        <w:t>测试结果</w:t>
      </w:r>
      <w:bookmarkEnd w:id="373"/>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5" w:name="_Toc482018067"/>
      <w:bookmarkStart w:id="376" w:name="_Toc511909728"/>
      <w:r w:rsidRPr="00247FB2">
        <w:rPr>
          <w:color w:val="000000" w:themeColor="text1"/>
        </w:rPr>
        <w:t>本章小结</w:t>
      </w:r>
      <w:bookmarkEnd w:id="375"/>
      <w:bookmarkEnd w:id="376"/>
    </w:p>
    <w:p w14:paraId="5F9AF97A" w14:textId="637B0A31" w:rsidR="007E30FA" w:rsidRPr="00247FB2" w:rsidRDefault="007E30FA" w:rsidP="00C20312">
      <w:pPr>
        <w:ind w:firstLineChars="0" w:firstLine="420"/>
      </w:pPr>
      <w:bookmarkStart w:id="377"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7"/>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r w:rsidR="00D50CDF">
        <w:rPr>
          <w:rFonts w:hint="eastAsia"/>
        </w:rPr>
        <w:t>而当层合板的孔径相同时，如果层合板中</w:t>
      </w:r>
      <w:r w:rsidR="00992760">
        <w:rPr>
          <w:rFonts w:hint="eastAsia"/>
        </w:rPr>
        <w:t>纤维方向沿着拉伸方向的层数越多，</w:t>
      </w:r>
      <w:r w:rsidR="00101099">
        <w:rPr>
          <w:rFonts w:hint="eastAsia"/>
        </w:rPr>
        <w:t>则</w:t>
      </w:r>
      <w:r w:rsidR="00D50CDF">
        <w:rPr>
          <w:rFonts w:hint="eastAsia"/>
        </w:rPr>
        <w:t>层合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8"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8"/>
    </w:p>
    <w:p w14:paraId="4DE1354A" w14:textId="77777777" w:rsidR="008E4029" w:rsidRPr="00247FB2" w:rsidRDefault="008E4029" w:rsidP="00416A81">
      <w:pPr>
        <w:pStyle w:val="2"/>
      </w:pPr>
      <w:bookmarkStart w:id="379" w:name="_Toc511909730"/>
      <w:bookmarkStart w:id="380" w:name="OLE_LINK230"/>
      <w:bookmarkStart w:id="381" w:name="OLE_LINK231"/>
      <w:bookmarkStart w:id="382" w:name="OLE_LINK232"/>
      <w:bookmarkStart w:id="383" w:name="OLE_LINK233"/>
      <w:bookmarkStart w:id="384" w:name="OLE_LINK234"/>
      <w:r w:rsidRPr="00247FB2">
        <w:rPr>
          <w:rFonts w:hint="eastAsia"/>
        </w:rPr>
        <w:t>引言</w:t>
      </w:r>
      <w:bookmarkEnd w:id="379"/>
    </w:p>
    <w:p w14:paraId="5640F67A" w14:textId="094E2D98" w:rsidR="00370070" w:rsidRPr="00247FB2" w:rsidRDefault="008E4029" w:rsidP="00D846D7">
      <w:pPr>
        <w:ind w:firstLine="480"/>
      </w:pPr>
      <w:bookmarkStart w:id="385"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6" w:name="OLE_LINK221"/>
      <w:bookmarkStart w:id="387" w:name="OLE_LINK222"/>
      <w:bookmarkStart w:id="388" w:name="OLE_LINK274"/>
      <w:bookmarkStart w:id="389" w:name="OLE_LINK275"/>
      <w:bookmarkStart w:id="390"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6"/>
      <w:bookmarkEnd w:id="387"/>
      <w:r w:rsidRPr="00247FB2">
        <w:t>单向铺层</w:t>
      </w:r>
      <w:r w:rsidRPr="00247FB2">
        <w:rPr>
          <w:rFonts w:hint="eastAsia"/>
        </w:rPr>
        <w:t>，</w:t>
      </w:r>
      <w:bookmarkStart w:id="391" w:name="OLE_LINK223"/>
      <w:bookmarkStart w:id="392"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1"/>
      <w:bookmarkEnd w:id="392"/>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0"/>
      <w:bookmarkEnd w:id="381"/>
      <w:bookmarkEnd w:id="388"/>
      <w:bookmarkEnd w:id="389"/>
      <w:bookmarkEnd w:id="390"/>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3" w:name="OLE_LINK3"/>
      <w:bookmarkStart w:id="394" w:name="OLE_LINK4"/>
      <w:r>
        <w:rPr>
          <w:rFonts w:hint="eastAsia"/>
        </w:rPr>
        <w:t>这对实际工程中对大开孔层合板的补强和优化设计</w:t>
      </w:r>
      <w:r w:rsidRPr="00247FB2">
        <w:rPr>
          <w:rFonts w:hint="eastAsia"/>
        </w:rPr>
        <w:t>具有指导意义</w:t>
      </w:r>
      <w:bookmarkEnd w:id="393"/>
      <w:bookmarkEnd w:id="394"/>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5"/>
    </w:p>
    <w:p w14:paraId="380D604A" w14:textId="2B09E2B0" w:rsidR="00EC1E72" w:rsidRPr="00247FB2" w:rsidRDefault="00EC1E72" w:rsidP="00EC1E72">
      <w:pPr>
        <w:pStyle w:val="2"/>
      </w:pPr>
      <w:bookmarkStart w:id="395" w:name="_Toc511909731"/>
      <w:r w:rsidRPr="00247FB2">
        <w:rPr>
          <w:rFonts w:hint="eastAsia"/>
        </w:rPr>
        <w:t>层合板的材料</w:t>
      </w:r>
      <w:r w:rsidRPr="00247FB2">
        <w:t>性能参数</w:t>
      </w:r>
      <w:bookmarkEnd w:id="395"/>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pt;height:129.75pt" o:ole="">
            <v:imagedata r:id="rId94" o:title=""/>
          </v:shape>
          <o:OLEObject Type="Embed" ProgID="Visio.Drawing.15" ShapeID="_x0000_i1036" DrawAspect="Content" ObjectID="_1589097230" r:id="rId95"/>
        </w:object>
      </w:r>
    </w:p>
    <w:p w14:paraId="6247041F" w14:textId="64887CD1" w:rsidR="007F6699" w:rsidRPr="00DD3664" w:rsidRDefault="001B2CDE" w:rsidP="00C06E77">
      <w:pPr>
        <w:pStyle w:val="6"/>
        <w:jc w:val="center"/>
      </w:pPr>
      <w:bookmarkStart w:id="396" w:name="_Ref510015026"/>
      <w:r>
        <w:t>材料</w:t>
      </w:r>
      <w:r w:rsidR="00447E3E" w:rsidRPr="00247FB2">
        <w:t>性能</w:t>
      </w:r>
      <w:r w:rsidR="00447E3E" w:rsidRPr="00DD3664">
        <w:rPr>
          <w:rFonts w:hint="eastAsia"/>
        </w:rPr>
        <w:t>测试</w:t>
      </w:r>
      <w:r w:rsidR="00E074C0" w:rsidRPr="00DD3664">
        <w:rPr>
          <w:rFonts w:hint="eastAsia"/>
        </w:rPr>
        <w:t>试件</w:t>
      </w:r>
      <w:bookmarkEnd w:id="396"/>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7" w:name="_Ref511898895"/>
      <w:r>
        <w:t>材料测试试件尺寸</w:t>
      </w:r>
      <w:bookmarkEnd w:id="397"/>
    </w:p>
    <w:p w14:paraId="2C4AEC69" w14:textId="77777777" w:rsidR="007D05C9" w:rsidRDefault="007D05C9" w:rsidP="00AE7C4C">
      <w:pPr>
        <w:ind w:firstLine="480"/>
      </w:pPr>
      <w:bookmarkStart w:id="398"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8"/>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977703"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977703"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977703"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977703"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399" w:name="_Ref510015091"/>
      <w:bookmarkStart w:id="400"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99"/>
      <w:bookmarkEnd w:id="400"/>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977703"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977703"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977703"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977703"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977703"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r w:rsidR="001F54FE">
        <w:fldChar w:fldCharType="begin"/>
      </w:r>
      <w:r w:rsidR="001F54FE">
        <w:instrText xml:space="preserve"> REF ZEqnNum620578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4</w:instrText>
      </w:r>
      <w:r w:rsidR="00625AB6" w:rsidRPr="00247FB2">
        <w:instrText>)</w:instrText>
      </w:r>
      <w:r w:rsidR="001F54FE">
        <w:fldChar w:fldCharType="end"/>
      </w:r>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1" w:name="_Ref511301404"/>
      <w:r w:rsidRPr="00247FB2">
        <w:rPr>
          <w:rFonts w:hint="eastAsia"/>
        </w:rPr>
        <w:t>修正后的层合板中的就地强度</w:t>
      </w:r>
      <w:bookmarkEnd w:id="401"/>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977703"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977703"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2" w:name="_Toc511909732"/>
      <w:bookmarkEnd w:id="382"/>
      <w:bookmarkEnd w:id="383"/>
      <w:bookmarkEnd w:id="384"/>
      <w:r>
        <w:rPr>
          <w:rFonts w:hint="eastAsia"/>
        </w:rPr>
        <w:t>大开孔层合板的</w:t>
      </w:r>
      <w:r w:rsidR="006E0A1C" w:rsidRPr="00247FB2">
        <w:t>损伤演化</w:t>
      </w:r>
      <w:r w:rsidR="00CB0DA0">
        <w:t>模拟</w:t>
      </w:r>
      <w:bookmarkEnd w:id="402"/>
    </w:p>
    <w:p w14:paraId="789E7FA0" w14:textId="6564178E" w:rsidR="00DC11B3" w:rsidRPr="00247FB2" w:rsidRDefault="0017587F" w:rsidP="0017587F">
      <w:pPr>
        <w:ind w:firstLine="480"/>
      </w:pPr>
      <w:bookmarkStart w:id="403"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4" w:name="_Toc511909733"/>
      <w:bookmarkEnd w:id="403"/>
      <w:r w:rsidRPr="00247FB2">
        <w:rPr>
          <w:rFonts w:hint="eastAsia"/>
        </w:rPr>
        <w:lastRenderedPageBreak/>
        <w:t>单向铺层大开口层合板的失效</w:t>
      </w:r>
      <w:bookmarkEnd w:id="404"/>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5" w:name="OLE_LINK283"/>
      <w:bookmarkStart w:id="406"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5"/>
      <w:bookmarkEnd w:id="406"/>
      <w:r w:rsidR="008A06A3">
        <w:rPr>
          <w:rFonts w:hint="eastAsia"/>
        </w:rPr>
        <w:t>和纤维拉伸损伤</w:t>
      </w:r>
      <w:bookmarkStart w:id="407"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8"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7"/>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09" w:name="_Ref510178139"/>
      <w:bookmarkEnd w:id="408"/>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09"/>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0"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1" w:name="_Ref510178142"/>
      <w:bookmarkEnd w:id="410"/>
      <w:r w:rsidRPr="00247FB2">
        <w:rPr>
          <w:rFonts w:hint="eastAsia"/>
        </w:rPr>
        <w:t>使用指数退化模型的</w:t>
      </w:r>
      <w:r w:rsidRPr="00247FB2">
        <w:t>60mm</w:t>
      </w:r>
      <w:r w:rsidRPr="00247FB2">
        <w:t>孔径单向铺层失效演化</w:t>
      </w:r>
      <w:bookmarkEnd w:id="411"/>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2" w:name="OLE_LINK279"/>
      <w:bookmarkStart w:id="413" w:name="OLE_LINK280"/>
      <w:r w:rsidR="003372F4">
        <w:rPr>
          <w:rFonts w:hint="eastAsia"/>
        </w:rPr>
        <w:t>[</w:t>
      </w:r>
      <w:r w:rsidR="003372F4">
        <w:t>0</w:t>
      </w:r>
      <w:r w:rsidR="003372F4">
        <w:rPr>
          <w:rFonts w:hint="eastAsia"/>
        </w:rPr>
        <w:t>]</w:t>
      </w:r>
      <w:r w:rsidR="003372F4">
        <w:rPr>
          <w:vertAlign w:val="subscript"/>
        </w:rPr>
        <w:t>10</w:t>
      </w:r>
      <w:bookmarkEnd w:id="412"/>
      <w:bookmarkEnd w:id="413"/>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4"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5" w:name="_Ref510095080"/>
      <w:bookmarkEnd w:id="414"/>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5"/>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6" w:name="_Ref510095083"/>
      <w:r w:rsidRPr="00247FB2">
        <w:rPr>
          <w:rFonts w:hint="eastAsia"/>
        </w:rPr>
        <w:t>使用指数退化模型的</w:t>
      </w:r>
      <w:r w:rsidRPr="00247FB2">
        <w:t>80mm</w:t>
      </w:r>
      <w:r w:rsidRPr="00247FB2">
        <w:t>孔径单向铺层失效演化</w:t>
      </w:r>
      <w:bookmarkEnd w:id="416"/>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7"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7"/>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8" w:name="_Ref510097083"/>
      <w:r w:rsidRPr="00247FB2">
        <w:rPr>
          <w:rFonts w:hint="eastAsia"/>
        </w:rPr>
        <w:t>使用指数退化模型的</w:t>
      </w:r>
      <w:r w:rsidR="0058262C" w:rsidRPr="00247FB2">
        <w:t>10</w:t>
      </w:r>
      <w:r w:rsidRPr="00247FB2">
        <w:t>0mm</w:t>
      </w:r>
      <w:r w:rsidRPr="00247FB2">
        <w:t>孔径单向铺层失效演化</w:t>
      </w:r>
      <w:bookmarkEnd w:id="418"/>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19"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19"/>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0" w:name="OLE_LINK281"/>
      <w:r>
        <w:rPr>
          <w:rFonts w:hint="eastAsia"/>
        </w:rPr>
        <w:t>[</w:t>
      </w:r>
      <w:r>
        <w:t>0</w:t>
      </w:r>
      <w:r>
        <w:rPr>
          <w:rFonts w:hint="eastAsia"/>
        </w:rPr>
        <w:t>]</w:t>
      </w:r>
      <w:r>
        <w:rPr>
          <w:vertAlign w:val="subscript"/>
        </w:rPr>
        <w:t>10</w:t>
      </w:r>
      <w:r>
        <w:t>单向层合板</w:t>
      </w:r>
      <w:bookmarkEnd w:id="420"/>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1"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1"/>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2" w:name="OLE_LINK319"/>
            <w:bookmarkStart w:id="423"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7777777" w:rsidR="007D3C1E" w:rsidRPr="00CA7D07" w:rsidRDefault="007D3C1E" w:rsidP="005D79E5">
            <w:pPr>
              <w:ind w:firstLine="440"/>
              <w:jc w:val="center"/>
              <w:rPr>
                <w:sz w:val="22"/>
                <w:szCs w:val="22"/>
              </w:rPr>
            </w:pPr>
            <w:r w:rsidRPr="00CA7D07">
              <w:rPr>
                <w:sz w:val="22"/>
                <w:szCs w:val="22"/>
              </w:rPr>
              <w:t>纤维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4" w:name="OLE_LINK226"/>
      <w:bookmarkStart w:id="425" w:name="OLE_LINK227"/>
      <w:bookmarkStart w:id="426" w:name="_Toc511909734"/>
      <w:bookmarkStart w:id="427" w:name="OLE_LINK228"/>
      <w:bookmarkStart w:id="428" w:name="OLE_LINK229"/>
      <w:bookmarkEnd w:id="422"/>
      <w:bookmarkEnd w:id="423"/>
      <w:r w:rsidRPr="00247FB2">
        <w:rPr>
          <w:rFonts w:hint="eastAsia"/>
        </w:rPr>
        <w:t>正交铺层大开口层合板的失效</w:t>
      </w:r>
      <w:bookmarkEnd w:id="424"/>
      <w:bookmarkEnd w:id="425"/>
      <w:bookmarkEnd w:id="426"/>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r w:rsidRPr="00A05F76">
        <w:rPr>
          <w:rFonts w:hint="eastAsia"/>
          <w:sz w:val="21"/>
          <w:szCs w:val="21"/>
        </w:rPr>
        <w:t>)</w:t>
      </w:r>
      <w:r w:rsidRPr="00A05F76">
        <w:rPr>
          <w:sz w:val="21"/>
          <w:szCs w:val="21"/>
        </w:rPr>
        <w:t xml:space="preserve">0.80mm,52.11KN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29"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29"/>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 xml:space="preserve">0.82mm,53.01KN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0"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0"/>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1" w:name="_Ref510444601"/>
      <w:r w:rsidRPr="00247FB2">
        <w:rPr>
          <w:rFonts w:hint="eastAsia"/>
        </w:rPr>
        <w:t>使用线性退化模型的</w:t>
      </w:r>
      <w:r w:rsidR="00D27A46" w:rsidRPr="00247FB2">
        <w:t>8</w:t>
      </w:r>
      <w:r w:rsidRPr="00247FB2">
        <w:t>0mm</w:t>
      </w:r>
      <w:r w:rsidRPr="00247FB2">
        <w:t>孔径正交铺层失效演化</w:t>
      </w:r>
      <w:bookmarkEnd w:id="431"/>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2"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2"/>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3" w:name="_Ref510444680"/>
      <w:r w:rsidRPr="00247FB2">
        <w:rPr>
          <w:rFonts w:hint="eastAsia"/>
        </w:rPr>
        <w:t>使用线性退化模型的</w:t>
      </w:r>
      <w:r w:rsidR="00443054">
        <w:t>10</w:t>
      </w:r>
      <w:r w:rsidRPr="00247FB2">
        <w:t>0mm</w:t>
      </w:r>
      <w:r w:rsidRPr="00247FB2">
        <w:t>孔径正交铺层失效演化</w:t>
      </w:r>
      <w:bookmarkEnd w:id="433"/>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4"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4"/>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5"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5"/>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为孔边的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在孔边的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板</w:t>
      </w:r>
      <w:r w:rsidR="009114EA">
        <w:rPr>
          <w:rFonts w:hint="eastAsia"/>
        </w:rPr>
        <w:t>无论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6"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6"/>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37"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38" w:name="_Toc511909735"/>
      <w:bookmarkEnd w:id="427"/>
      <w:bookmarkEnd w:id="428"/>
      <w:bookmarkEnd w:id="437"/>
      <w:r w:rsidRPr="00247FB2">
        <w:rPr>
          <w:rFonts w:hint="eastAsia"/>
        </w:rPr>
        <w:t>角</w:t>
      </w:r>
      <w:r w:rsidR="00194BB4">
        <w:rPr>
          <w:rFonts w:hint="eastAsia"/>
        </w:rPr>
        <w:t>对称</w:t>
      </w:r>
      <w:r w:rsidRPr="00247FB2">
        <w:rPr>
          <w:rFonts w:hint="eastAsia"/>
        </w:rPr>
        <w:t>铺层大开口层合板的失效</w:t>
      </w:r>
      <w:bookmarkEnd w:id="438"/>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39" w:name="OLE_LINK235"/>
      <w:bookmarkStart w:id="440" w:name="OLE_LINK236"/>
      <w:bookmarkStart w:id="441"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2" w:name="_Ref510614714"/>
      <w:r w:rsidRPr="00247FB2">
        <w:rPr>
          <w:rFonts w:hint="eastAsia"/>
        </w:rPr>
        <w:t>使用线性退化模型的</w:t>
      </w:r>
      <w:r w:rsidRPr="00247FB2">
        <w:t>60mm</w:t>
      </w:r>
      <w:r>
        <w:t>孔径角</w:t>
      </w:r>
      <w:r w:rsidRPr="00247FB2">
        <w:t>铺层失效演化</w:t>
      </w:r>
      <w:bookmarkEnd w:id="442"/>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3"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3"/>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4" w:name="_Ref510615018"/>
      <w:r w:rsidRPr="00247FB2">
        <w:rPr>
          <w:rFonts w:hint="eastAsia"/>
        </w:rPr>
        <w:t>使用线性退化模型的</w:t>
      </w:r>
      <w:r>
        <w:t>8</w:t>
      </w:r>
      <w:r w:rsidRPr="00247FB2">
        <w:t>0mm</w:t>
      </w:r>
      <w:r>
        <w:t>孔径角</w:t>
      </w:r>
      <w:r w:rsidRPr="00247FB2">
        <w:t>铺层失效演化</w:t>
      </w:r>
      <w:bookmarkEnd w:id="444"/>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5"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5"/>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6" w:name="_Ref510615081"/>
      <w:r w:rsidRPr="00247FB2">
        <w:rPr>
          <w:rFonts w:hint="eastAsia"/>
        </w:rPr>
        <w:t>使用线性退化模型的</w:t>
      </w:r>
      <w:r w:rsidR="00816F28">
        <w:t>10</w:t>
      </w:r>
      <w:r w:rsidRPr="00247FB2">
        <w:t>0mm</w:t>
      </w:r>
      <w:r>
        <w:t>孔径角</w:t>
      </w:r>
      <w:r w:rsidRPr="00247FB2">
        <w:t>铺层失效演化</w:t>
      </w:r>
      <w:bookmarkEnd w:id="446"/>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7"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7"/>
    </w:p>
    <w:bookmarkEnd w:id="439"/>
    <w:bookmarkEnd w:id="440"/>
    <w:bookmarkEnd w:id="441"/>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8"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8"/>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r w:rsidR="00D047CA">
        <w:t>对称</w:t>
      </w:r>
      <w:r w:rsidRPr="00247FB2">
        <w:t>铺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出角</w:t>
      </w:r>
      <w:r w:rsidR="00D047CA">
        <w:rPr>
          <w:rFonts w:hint="eastAsia"/>
        </w:rPr>
        <w:t>对称</w:t>
      </w:r>
      <w:r w:rsidR="007C3FE4">
        <w:rPr>
          <w:rFonts w:hint="eastAsia"/>
        </w:rPr>
        <w:t>铺层层合板的失效过程</w:t>
      </w:r>
      <w:r w:rsidR="00D047CA">
        <w:rPr>
          <w:rFonts w:hint="eastAsia"/>
        </w:rPr>
        <w:t>。</w:t>
      </w:r>
      <w:r w:rsidR="00623631">
        <w:rPr>
          <w:rFonts w:hint="eastAsia"/>
        </w:rPr>
        <w:t>在单向拉伸载荷的作用下，初始损伤出现在孔边应力集中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孔径角铺层</w:t>
      </w:r>
      <w:r>
        <w:rPr>
          <w:rFonts w:hint="eastAsia"/>
        </w:rPr>
        <w:t>层合板出现初始损伤时的载荷，</w:t>
      </w:r>
      <w:r w:rsidR="00B75FCA">
        <w:rPr>
          <w:rFonts w:hint="eastAsia"/>
        </w:rPr>
        <w:t>表中数据显示</w:t>
      </w:r>
      <w:r w:rsidR="00F5346D">
        <w:rPr>
          <w:rFonts w:hint="eastAsia"/>
        </w:rPr>
        <w:t>出</w:t>
      </w:r>
      <w:r w:rsidR="00B75FCA">
        <w:rPr>
          <w:rFonts w:hint="eastAsia"/>
        </w:rPr>
        <w:t>，</w:t>
      </w:r>
      <w:r w:rsidR="001E57CC">
        <w:t>角</w:t>
      </w:r>
      <w:r w:rsidR="00D047CA">
        <w:t>对称</w:t>
      </w:r>
      <w:r w:rsidR="001E57CC">
        <w:t>铺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r w:rsidR="00D047CA">
        <w:rPr>
          <w:rFonts w:hint="eastAsia"/>
        </w:rPr>
        <w:t>对称</w:t>
      </w:r>
      <w:r w:rsidR="0046787A">
        <w:rPr>
          <w:rFonts w:hint="eastAsia"/>
        </w:rPr>
        <w:t>铺层层合板在单向拉伸载荷下的损伤演化</w:t>
      </w:r>
      <w:r>
        <w:rPr>
          <w:rFonts w:hint="eastAsia"/>
        </w:rPr>
        <w:t>并不受开孔大小的影响。并且</w:t>
      </w:r>
      <w:r w:rsidR="006F7509">
        <w:rPr>
          <w:rFonts w:hint="eastAsia"/>
        </w:rPr>
        <w:t>在角</w:t>
      </w:r>
      <w:r w:rsidR="00D047CA">
        <w:rPr>
          <w:rFonts w:hint="eastAsia"/>
        </w:rPr>
        <w:t>对称</w:t>
      </w:r>
      <w:r w:rsidR="006F7509">
        <w:rPr>
          <w:rFonts w:hint="eastAsia"/>
        </w:rPr>
        <w:t>铺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出</w:t>
      </w:r>
      <w:r w:rsidR="007150E1">
        <w:rPr>
          <w:rFonts w:hint="eastAsia"/>
        </w:rPr>
        <w:t>角铺</w:t>
      </w:r>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49" w:name="_Ref510615175"/>
      <w:r w:rsidRPr="0054090D">
        <w:t>各孔径角</w:t>
      </w:r>
      <w:r w:rsidR="00D047CA" w:rsidRPr="0054090D">
        <w:t>对称</w:t>
      </w:r>
      <w:r w:rsidRPr="0054090D">
        <w:t>铺层层合板出现初始损伤时</w:t>
      </w:r>
      <w:r w:rsidRPr="0054090D">
        <w:rPr>
          <w:rFonts w:hint="eastAsia"/>
        </w:rPr>
        <w:t>的载荷（</w:t>
      </w:r>
      <w:r w:rsidRPr="0054090D">
        <w:t>KN</w:t>
      </w:r>
      <w:r w:rsidRPr="0054090D">
        <w:rPr>
          <w:rFonts w:hint="eastAsia"/>
        </w:rPr>
        <w:t>）</w:t>
      </w:r>
      <w:bookmarkEnd w:id="449"/>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0" w:name="OLE_LINK322"/>
            <w:bookmarkStart w:id="451"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2" w:name="_Toc511909736"/>
      <w:bookmarkEnd w:id="450"/>
      <w:bookmarkEnd w:id="451"/>
      <w:r>
        <w:t>大开孔</w:t>
      </w:r>
      <w:r>
        <w:rPr>
          <w:rFonts w:hint="eastAsia"/>
        </w:rPr>
        <w:t>层合板的</w:t>
      </w:r>
      <w:r w:rsidRPr="00247FB2">
        <w:t>失效载荷</w:t>
      </w:r>
      <w:r>
        <w:rPr>
          <w:rFonts w:hint="eastAsia"/>
        </w:rPr>
        <w:t>计算</w:t>
      </w:r>
      <w:bookmarkEnd w:id="452"/>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3" w:name="OLE_LINK265"/>
      <w:bookmarkStart w:id="454" w:name="OLE_LINK266"/>
      <w:bookmarkStart w:id="455"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3"/>
      <w:bookmarkEnd w:id="454"/>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5"/>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6" w:name="_Ref510452098"/>
      <w:bookmarkStart w:id="457" w:name="_Toc511909737"/>
      <w:r>
        <w:rPr>
          <w:rFonts w:hint="eastAsia"/>
        </w:rPr>
        <w:t>位移</w:t>
      </w:r>
      <w:r w:rsidR="003013BA">
        <w:rPr>
          <w:rFonts w:hint="eastAsia"/>
        </w:rPr>
        <w:t>载荷曲线</w:t>
      </w:r>
      <w:bookmarkEnd w:id="456"/>
      <w:bookmarkEnd w:id="457"/>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58"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8"/>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59" w:name="OLE_LINK272"/>
      <w:bookmarkStart w:id="460"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59"/>
      <w:bookmarkEnd w:id="460"/>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1" w:name="_Ref510447542"/>
    <w:bookmarkStart w:id="462" w:name="OLE_LINK262"/>
    <w:bookmarkStart w:id="463" w:name="OLE_LINK250"/>
    <w:bookmarkStart w:id="464" w:name="OLE_LINK251"/>
    <w:bookmarkStart w:id="465" w:name="OLE_LINK248"/>
    <w:bookmarkStart w:id="466" w:name="OLE_LINK249"/>
    <w:p w14:paraId="0717ED7C" w14:textId="4CD2DB17" w:rsidR="00BF5E00" w:rsidRDefault="00977703"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7" w:name="OLE_LINK263"/>
      <w:bookmarkStart w:id="468" w:name="OLE_LINK264"/>
      <w:r w:rsidR="00282825">
        <w:rPr>
          <w:rFonts w:hint="eastAsia"/>
        </w:rPr>
        <w:t>单向铺层层合板的位移</w:t>
      </w:r>
      <w:r w:rsidR="00282825">
        <w:rPr>
          <w:rFonts w:hint="eastAsia"/>
        </w:rPr>
        <w:t>-</w:t>
      </w:r>
      <w:r w:rsidR="00282825">
        <w:rPr>
          <w:rFonts w:hint="eastAsia"/>
        </w:rPr>
        <w:t>载荷曲线实验结果</w:t>
      </w:r>
      <w:bookmarkEnd w:id="461"/>
    </w:p>
    <w:bookmarkEnd w:id="462"/>
    <w:bookmarkEnd w:id="467"/>
    <w:bookmarkEnd w:id="468"/>
    <w:p w14:paraId="32BE6A57" w14:textId="77777777" w:rsidR="0094619A" w:rsidRPr="0094619A" w:rsidRDefault="0094619A" w:rsidP="0094619A">
      <w:pPr>
        <w:ind w:firstLine="480"/>
      </w:pPr>
    </w:p>
    <w:bookmarkEnd w:id="463"/>
    <w:bookmarkEnd w:id="464"/>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69" w:name="_Ref510447544"/>
    <w:bookmarkEnd w:id="465"/>
    <w:bookmarkEnd w:id="466"/>
    <w:p w14:paraId="7BA2920D" w14:textId="2AD153FF" w:rsidR="00A21478" w:rsidRDefault="00977703"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69"/>
    </w:p>
    <w:p w14:paraId="645D9A2A" w14:textId="389125CB" w:rsidR="00E61BCD" w:rsidRDefault="00AF6A91" w:rsidP="006F73E6">
      <w:pPr>
        <w:ind w:firstLine="480"/>
      </w:pPr>
      <w:bookmarkStart w:id="470" w:name="OLE_LINK269"/>
      <w:bookmarkStart w:id="471"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2"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0"/>
      <w:bookmarkEnd w:id="471"/>
      <w:bookmarkEnd w:id="472"/>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3"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3"/>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4" w:name="OLE_LINK277"/>
      <w:bookmarkStart w:id="475" w:name="OLE_LINK278"/>
      <w:bookmarkStart w:id="476" w:name="OLE_LINK282"/>
      <w:r w:rsidR="00441A21">
        <w:t>实线为使用线性退化模型计算得到的结果</w:t>
      </w:r>
      <w:r w:rsidR="00441A21">
        <w:rPr>
          <w:rFonts w:hint="eastAsia"/>
        </w:rPr>
        <w:t>，</w:t>
      </w:r>
      <w:r w:rsidR="00441A21">
        <w:t>虚线为使用指数退化模型计算得到的结果</w:t>
      </w:r>
      <w:bookmarkEnd w:id="474"/>
      <w:bookmarkEnd w:id="475"/>
      <w:bookmarkEnd w:id="476"/>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7"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7"/>
    </w:p>
    <w:p w14:paraId="3EEC34B0" w14:textId="40788714" w:rsidR="00344F73" w:rsidRDefault="00344F73" w:rsidP="00A81BFA">
      <w:pPr>
        <w:pStyle w:val="6"/>
        <w:jc w:val="center"/>
      </w:pPr>
      <w:bookmarkStart w:id="478" w:name="OLE_LINK252"/>
      <w:bookmarkStart w:id="479" w:name="OLE_LINK253"/>
      <w:bookmarkStart w:id="480" w:name="_Ref510447751"/>
      <w:bookmarkStart w:id="481" w:name="OLE_LINK254"/>
      <w:r>
        <w:rPr>
          <w:rFonts w:hint="eastAsia"/>
        </w:rPr>
        <w:t>[</w:t>
      </w:r>
      <w:r>
        <w:t>0/90</w:t>
      </w:r>
      <w:r>
        <w:rPr>
          <w:rFonts w:hint="eastAsia"/>
        </w:rPr>
        <w:t>]</w:t>
      </w:r>
      <w:r w:rsidRPr="00344F73">
        <w:rPr>
          <w:vertAlign w:val="subscript"/>
        </w:rPr>
        <w:t>5</w:t>
      </w:r>
      <w:bookmarkEnd w:id="478"/>
      <w:bookmarkEnd w:id="479"/>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0"/>
    </w:p>
    <w:p w14:paraId="78570661" w14:textId="635A4AC0" w:rsidR="00CD0167" w:rsidRDefault="00BC561C" w:rsidP="00930CAB">
      <w:pPr>
        <w:ind w:firstLine="480"/>
      </w:pPr>
      <w:bookmarkStart w:id="482" w:name="OLE_LINK286"/>
      <w:bookmarkEnd w:id="481"/>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2"/>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r w:rsidR="00100AC8">
        <w:rPr>
          <w:rFonts w:hint="eastAsia"/>
        </w:rPr>
        <w:t>对称</w:t>
      </w:r>
      <w:r w:rsidR="00ED1FDF" w:rsidRPr="00247FB2">
        <w:t>铺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3" w:name="_Ref510447985"/>
      <w:bookmarkStart w:id="484" w:name="OLE_LINK255"/>
      <w:bookmarkStart w:id="485"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3"/>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6" w:name="_Ref510447987"/>
      <w:bookmarkEnd w:id="484"/>
      <w:bookmarkEnd w:id="485"/>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6"/>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r w:rsidR="00F2218F">
        <w:t>对称</w:t>
      </w:r>
      <w:r>
        <w:t>铺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7" w:name="OLE_LINK293"/>
      <w:bookmarkStart w:id="488" w:name="OLE_LINK294"/>
      <w:r w:rsidR="00F71416">
        <w:rPr>
          <w:rFonts w:hint="eastAsia"/>
        </w:rPr>
        <w:t>角</w:t>
      </w:r>
      <w:r w:rsidR="00F2218F">
        <w:rPr>
          <w:rFonts w:hint="eastAsia"/>
        </w:rPr>
        <w:t>对称</w:t>
      </w:r>
      <w:r w:rsidR="00F71416">
        <w:rPr>
          <w:rFonts w:hint="eastAsia"/>
        </w:rPr>
        <w:t>铺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7"/>
      <w:bookmarkEnd w:id="488"/>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89" w:name="_Toc511909738"/>
      <w:r>
        <w:t>极限</w:t>
      </w:r>
      <w:r w:rsidR="00983CFD">
        <w:t>破坏</w:t>
      </w:r>
      <w:r>
        <w:t>载荷</w:t>
      </w:r>
      <w:bookmarkEnd w:id="489"/>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0" w:name="OLE_LINK309"/>
      <w:r>
        <w:t>实验结果的</w:t>
      </w:r>
      <w:bookmarkEnd w:id="490"/>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1" w:name="_Ref510452093"/>
      <w:bookmarkStart w:id="492" w:name="OLE_LINK238"/>
      <w:bookmarkStart w:id="493" w:name="OLE_LINK239"/>
      <w:r w:rsidRPr="00247FB2">
        <w:t>各孔径单向铺层层合板的极限载荷计算结果和实验对比</w:t>
      </w:r>
      <w:bookmarkEnd w:id="49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4"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5" w:name="OLE_LINK288"/>
      <w:bookmarkEnd w:id="492"/>
      <w:bookmarkEnd w:id="493"/>
      <w:bookmarkEnd w:id="494"/>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496" w:name="OLE_LINK317"/>
      <w:bookmarkStart w:id="497"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8" w:name="_Ref510452094"/>
      <w:bookmarkEnd w:id="495"/>
      <w:bookmarkEnd w:id="496"/>
      <w:bookmarkEnd w:id="497"/>
      <w:r>
        <w:t>各孔径正交</w:t>
      </w:r>
      <w:r w:rsidR="0092522E" w:rsidRPr="00247FB2">
        <w:t>铺层层合板的极限载荷计算结果和实验对比</w:t>
      </w:r>
      <w:bookmarkEnd w:id="49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499" w:name="OLE_LINK240"/>
            <w:bookmarkStart w:id="500" w:name="OLE_LINK241"/>
            <w:r w:rsidRPr="00FB4365">
              <w:rPr>
                <w:rFonts w:hint="eastAsia"/>
                <w:sz w:val="22"/>
                <w:szCs w:val="22"/>
              </w:rPr>
              <w:t>12.15</w:t>
            </w:r>
            <w:bookmarkEnd w:id="499"/>
            <w:bookmarkEnd w:id="500"/>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1"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2" w:name="_Ref510452096"/>
      <w:bookmarkStart w:id="503" w:name="OLE_LINK257"/>
      <w:bookmarkStart w:id="504" w:name="OLE_LINK258"/>
      <w:bookmarkEnd w:id="501"/>
      <w:r>
        <w:t>各孔径角</w:t>
      </w:r>
      <w:r w:rsidR="0092522E" w:rsidRPr="00247FB2">
        <w:t>铺层层合板的极限载荷计算结果和实验对比</w:t>
      </w:r>
      <w:bookmarkEnd w:id="50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5" w:name="OLE_LINK259"/>
            <w:bookmarkStart w:id="506"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3"/>
      <w:bookmarkEnd w:id="504"/>
      <w:bookmarkEnd w:id="505"/>
      <w:bookmarkEnd w:id="506"/>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r w:rsidR="00F2218F">
        <w:rPr>
          <w:rFonts w:hint="eastAsia"/>
        </w:rPr>
        <w:t>对称</w:t>
      </w:r>
      <w:r w:rsidR="00262747">
        <w:rPr>
          <w:rFonts w:hint="eastAsia"/>
        </w:rPr>
        <w:t>铺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r w:rsidR="00F2218F">
        <w:rPr>
          <w:rFonts w:hint="eastAsia"/>
        </w:rPr>
        <w:t>对称</w:t>
      </w:r>
      <w:r w:rsidR="00584EFD">
        <w:rPr>
          <w:rFonts w:hint="eastAsia"/>
        </w:rPr>
        <w:t>铺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7" w:name="_Ref510527382"/>
      <w:r>
        <w:rPr>
          <w:rFonts w:hint="eastAsia"/>
        </w:rPr>
        <w:t>孔径宽度比和极限载荷关系图</w:t>
      </w:r>
      <w:bookmarkEnd w:id="507"/>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8" w:name="_Toc511909739"/>
      <w:r>
        <w:t>初始失效载荷</w:t>
      </w:r>
      <w:bookmarkEnd w:id="508"/>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09" w:name="_Ref510615526"/>
      <w:r>
        <w:rPr>
          <w:rFonts w:hint="eastAsia"/>
        </w:rPr>
        <w:t>孔径宽度比和初始失效载荷关系图</w:t>
      </w:r>
      <w:bookmarkEnd w:id="509"/>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0"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r w:rsidR="006C18AB">
        <w:rPr>
          <w:rFonts w:hint="eastAsia"/>
        </w:rPr>
        <w:t>对称</w:t>
      </w:r>
      <w:r>
        <w:rPr>
          <w:rFonts w:hint="eastAsia"/>
        </w:rPr>
        <w:t>铺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1" w:name="OLE_LINK325"/>
      <w:bookmarkEnd w:id="510"/>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r w:rsidR="006C18AB">
        <w:rPr>
          <w:rFonts w:hint="eastAsia"/>
        </w:rPr>
        <w:t>对称</w:t>
      </w:r>
      <w:r w:rsidR="00525E30">
        <w:rPr>
          <w:rFonts w:hint="eastAsia"/>
        </w:rPr>
        <w:t>铺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1"/>
    </w:p>
    <w:p w14:paraId="2164DFF5" w14:textId="55C703D0" w:rsidR="0043089C" w:rsidRDefault="0043089C" w:rsidP="003257AF">
      <w:pPr>
        <w:pStyle w:val="2"/>
      </w:pPr>
      <w:bookmarkStart w:id="512" w:name="_Ref511308355"/>
      <w:bookmarkStart w:id="513" w:name="_Toc511909740"/>
      <w:r>
        <w:t>考虑剪切非线性后的角</w:t>
      </w:r>
      <w:r w:rsidR="006C18AB">
        <w:t>对称</w:t>
      </w:r>
      <w:r>
        <w:t>铺层层合板失效</w:t>
      </w:r>
      <w:bookmarkEnd w:id="512"/>
      <w:bookmarkEnd w:id="513"/>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r w:rsidR="002D157A">
        <w:rPr>
          <w:rFonts w:hint="eastAsia"/>
        </w:rPr>
        <w:t>按照式</w:t>
      </w:r>
      <w:r w:rsidR="002D157A">
        <w:fldChar w:fldCharType="begin"/>
      </w:r>
      <w:r w:rsidR="002D157A">
        <w:instrText xml:space="preserve"> GOTOBUTTON ZEqnNum360633  \* MERGEFORMAT </w:instrText>
      </w:r>
      <w:r w:rsidR="001F54FE">
        <w:fldChar w:fldCharType="begin"/>
      </w:r>
      <w:r w:rsidR="001F54FE">
        <w:instrText xml:space="preserve"> REF ZEqnNum360633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1F54FE">
        <w:fldChar w:fldCharType="end"/>
      </w:r>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4"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4"/>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5" w:name="OLE_LINK297"/>
      <w:r>
        <w:rPr>
          <w:rFonts w:hint="eastAsia"/>
        </w:rPr>
        <w:t>算出的不</w:t>
      </w:r>
      <w:bookmarkEnd w:id="515"/>
      <w:r>
        <w:rPr>
          <w:rFonts w:hint="eastAsia"/>
        </w:rPr>
        <w:t>同孔径的</w:t>
      </w:r>
      <w:r>
        <w:rPr>
          <w:rFonts w:hint="eastAsia"/>
        </w:rPr>
        <w:t>[</w:t>
      </w:r>
      <w:r>
        <w:t>45/-45</w:t>
      </w:r>
      <w:r>
        <w:rPr>
          <w:rFonts w:hint="eastAsia"/>
        </w:rPr>
        <w:t>]</w:t>
      </w:r>
      <w:r w:rsidRPr="00F410DD">
        <w:rPr>
          <w:vertAlign w:val="subscript"/>
        </w:rPr>
        <w:t>5</w:t>
      </w:r>
      <w:r>
        <w:rPr>
          <w:rFonts w:hint="eastAsia"/>
        </w:rPr>
        <w:t>角</w:t>
      </w:r>
      <w:r w:rsidR="001D1198">
        <w:rPr>
          <w:rFonts w:hint="eastAsia"/>
        </w:rPr>
        <w:t>对称</w:t>
      </w:r>
      <w:r>
        <w:rPr>
          <w:rFonts w:hint="eastAsia"/>
        </w:rPr>
        <w:t>铺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r w:rsidR="001D1198">
        <w:rPr>
          <w:rFonts w:hint="eastAsia"/>
        </w:rPr>
        <w:t>对称</w:t>
      </w:r>
      <w:r w:rsidR="00445FC7">
        <w:rPr>
          <w:rFonts w:hint="eastAsia"/>
        </w:rPr>
        <w:t>铺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6"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6"/>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r w:rsidR="00D73F19">
        <w:rPr>
          <w:rFonts w:hint="eastAsia"/>
        </w:rPr>
        <w:t>对称</w:t>
      </w:r>
      <w:r>
        <w:rPr>
          <w:rFonts w:hint="eastAsia"/>
        </w:rPr>
        <w:t>铺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7" w:name="_Ref510452175"/>
      <w:r>
        <w:lastRenderedPageBreak/>
        <w:t>[45/-45]</w:t>
      </w:r>
      <w:r w:rsidRPr="006A6D03">
        <w:rPr>
          <w:vertAlign w:val="subscript"/>
        </w:rPr>
        <w:t>5</w:t>
      </w:r>
      <w:r w:rsidR="002D5DA6">
        <w:t>角</w:t>
      </w:r>
      <w:r w:rsidR="00D73F19">
        <w:t>对称</w:t>
      </w:r>
      <w:r w:rsidR="002D5DA6" w:rsidRPr="00247FB2">
        <w:t>铺层层合板</w:t>
      </w:r>
      <w:r w:rsidR="006A6D03">
        <w:rPr>
          <w:rFonts w:hint="eastAsia"/>
        </w:rPr>
        <w:t>使用剪切非线性前后</w:t>
      </w:r>
      <w:r w:rsidR="00D73F19">
        <w:rPr>
          <w:rFonts w:hint="eastAsia"/>
        </w:rPr>
        <w:t>的</w:t>
      </w:r>
      <w:r w:rsidR="002D5DA6" w:rsidRPr="00247FB2">
        <w:t>极限载荷对比</w:t>
      </w:r>
      <w:bookmarkEnd w:id="517"/>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18"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19" w:name="_Toc482018071"/>
      <w:bookmarkStart w:id="520" w:name="_Toc511909741"/>
      <w:bookmarkEnd w:id="518"/>
      <w:r w:rsidRPr="00247FB2">
        <w:rPr>
          <w:rFonts w:hint="eastAsia"/>
        </w:rPr>
        <w:t>本章小结</w:t>
      </w:r>
      <w:bookmarkEnd w:id="519"/>
      <w:bookmarkEnd w:id="520"/>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r w:rsidR="009D573A">
        <w:rPr>
          <w:rFonts w:hint="eastAsia"/>
        </w:rPr>
        <w:t>对称</w:t>
      </w:r>
      <w:r>
        <w:rPr>
          <w:rFonts w:hint="eastAsia"/>
        </w:rPr>
        <w:t>铺</w:t>
      </w:r>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1" w:name="_Toc511909742"/>
      <w:r w:rsidRPr="00247FB2">
        <w:rPr>
          <w:rFonts w:hint="eastAsia"/>
        </w:rPr>
        <w:lastRenderedPageBreak/>
        <w:t>总结与展望</w:t>
      </w:r>
      <w:bookmarkEnd w:id="521"/>
    </w:p>
    <w:p w14:paraId="77772C4A" w14:textId="639D20F0" w:rsidR="00BA1896" w:rsidRPr="00247FB2" w:rsidRDefault="00BA1896" w:rsidP="00BA1896">
      <w:pPr>
        <w:pStyle w:val="2"/>
      </w:pPr>
      <w:bookmarkStart w:id="522" w:name="_Toc511909743"/>
      <w:r w:rsidRPr="00247FB2">
        <w:rPr>
          <w:rFonts w:hint="eastAsia"/>
        </w:rPr>
        <w:t>全文总结</w:t>
      </w:r>
      <w:bookmarkEnd w:id="522"/>
    </w:p>
    <w:p w14:paraId="344F80C5" w14:textId="2A67D9F4" w:rsidR="00216B57" w:rsidRPr="00247FB2" w:rsidRDefault="009C4651" w:rsidP="00931BDD">
      <w:pPr>
        <w:ind w:firstLine="480"/>
      </w:pPr>
      <w:bookmarkStart w:id="523" w:name="OLE_LINK332"/>
      <w:bookmarkStart w:id="524"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3"/>
      <w:bookmarkEnd w:id="524"/>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模型对层合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5" w:name="_Toc482018074"/>
      <w:bookmarkStart w:id="526" w:name="_Toc511909744"/>
      <w:r w:rsidRPr="00247FB2">
        <w:rPr>
          <w:rFonts w:hint="eastAsia"/>
        </w:rPr>
        <w:t>展望</w:t>
      </w:r>
      <w:bookmarkEnd w:id="525"/>
      <w:bookmarkEnd w:id="526"/>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了</w:t>
      </w:r>
      <w:r w:rsidR="00310C11">
        <w:rPr>
          <w:rFonts w:hint="eastAsia"/>
        </w:rPr>
        <w:t>孔边的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7" w:name="_Toc511909745"/>
      <w:r w:rsidRPr="00247FB2">
        <w:rPr>
          <w:rFonts w:hint="eastAsia"/>
          <w:color w:val="auto"/>
        </w:rPr>
        <w:lastRenderedPageBreak/>
        <w:t>参考文献</w:t>
      </w:r>
      <w:bookmarkEnd w:id="527"/>
    </w:p>
    <w:p w14:paraId="754B56ED" w14:textId="2B139735" w:rsidR="00A561F4" w:rsidRPr="00A561F4" w:rsidRDefault="00131DE7" w:rsidP="001A151B">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A561F4" w:rsidRPr="00A561F4">
        <w:rPr>
          <w:noProof/>
        </w:rPr>
        <w:t>[1]</w:t>
      </w:r>
      <w:r w:rsidR="00A561F4" w:rsidRPr="00A561F4">
        <w:rPr>
          <w:noProof/>
        </w:rPr>
        <w:tab/>
      </w:r>
      <w:r w:rsidR="00A561F4" w:rsidRPr="00A561F4">
        <w:rPr>
          <w:noProof/>
        </w:rPr>
        <w:t>沈观林</w:t>
      </w:r>
      <w:r w:rsidR="00A561F4" w:rsidRPr="00A561F4">
        <w:rPr>
          <w:noProof/>
        </w:rPr>
        <w:t xml:space="preserve">, </w:t>
      </w:r>
      <w:r w:rsidR="00A561F4" w:rsidRPr="00A561F4">
        <w:rPr>
          <w:noProof/>
        </w:rPr>
        <w:t>胡更开</w:t>
      </w:r>
      <w:r w:rsidR="00A561F4" w:rsidRPr="00A561F4">
        <w:rPr>
          <w:noProof/>
        </w:rPr>
        <w:t xml:space="preserve">, </w:t>
      </w:r>
      <w:r w:rsidR="00A561F4" w:rsidRPr="00A561F4">
        <w:rPr>
          <w:noProof/>
        </w:rPr>
        <w:t>刘彬</w:t>
      </w:r>
      <w:r w:rsidR="00A561F4" w:rsidRPr="00A561F4">
        <w:rPr>
          <w:noProof/>
        </w:rPr>
        <w:t xml:space="preserve">. </w:t>
      </w:r>
      <w:r w:rsidR="00A561F4" w:rsidRPr="00A561F4">
        <w:rPr>
          <w:noProof/>
        </w:rPr>
        <w:t>复合材料力学</w:t>
      </w:r>
      <w:r w:rsidR="00A561F4" w:rsidRPr="00A561F4">
        <w:rPr>
          <w:noProof/>
        </w:rPr>
        <w:t>.</w:t>
      </w:r>
      <w:r w:rsidR="00A561F4" w:rsidRPr="00A561F4">
        <w:rPr>
          <w:noProof/>
        </w:rPr>
        <w:t>第</w:t>
      </w:r>
      <w:r w:rsidR="00A561F4" w:rsidRPr="00A561F4">
        <w:rPr>
          <w:noProof/>
        </w:rPr>
        <w:t>2</w:t>
      </w:r>
      <w:r w:rsidR="00A561F4" w:rsidRPr="00A561F4">
        <w:rPr>
          <w:noProof/>
        </w:rPr>
        <w:t>版</w:t>
      </w:r>
      <w:r w:rsidR="00A561F4" w:rsidRPr="00A561F4">
        <w:rPr>
          <w:noProof/>
        </w:rPr>
        <w:t xml:space="preserve">. </w:t>
      </w:r>
      <w:r w:rsidR="00A561F4" w:rsidRPr="00A561F4">
        <w:rPr>
          <w:noProof/>
        </w:rPr>
        <w:t>清华大学出版社</w:t>
      </w:r>
      <w:r w:rsidR="00A561F4" w:rsidRPr="00A561F4">
        <w:rPr>
          <w:noProof/>
        </w:rPr>
        <w:t>, 2013.</w:t>
      </w:r>
    </w:p>
    <w:p w14:paraId="0F8D5A61" w14:textId="77777777" w:rsidR="00A561F4" w:rsidRPr="00A561F4" w:rsidRDefault="00A561F4" w:rsidP="001A151B">
      <w:pPr>
        <w:pStyle w:val="8"/>
        <w:ind w:left="567" w:hanging="567"/>
        <w:rPr>
          <w:noProof/>
        </w:rPr>
      </w:pPr>
      <w:r w:rsidRPr="00A561F4">
        <w:rPr>
          <w:noProof/>
        </w:rPr>
        <w:t>[2]</w:t>
      </w:r>
      <w:r w:rsidRPr="00A561F4">
        <w:rPr>
          <w:noProof/>
        </w:rPr>
        <w:tab/>
      </w:r>
      <w:r w:rsidRPr="00A561F4">
        <w:rPr>
          <w:noProof/>
        </w:rPr>
        <w:t>杜善义</w:t>
      </w:r>
      <w:r w:rsidRPr="00A561F4">
        <w:rPr>
          <w:noProof/>
        </w:rPr>
        <w:t xml:space="preserve">, </w:t>
      </w:r>
      <w:r w:rsidRPr="00A561F4">
        <w:rPr>
          <w:noProof/>
        </w:rPr>
        <w:t>关志东</w:t>
      </w:r>
      <w:r w:rsidRPr="00A561F4">
        <w:rPr>
          <w:noProof/>
        </w:rPr>
        <w:t xml:space="preserve">. </w:t>
      </w:r>
      <w:r w:rsidRPr="00A561F4">
        <w:rPr>
          <w:noProof/>
        </w:rPr>
        <w:t>我国大型客机先进复合材料技术应对策略思考</w:t>
      </w:r>
      <w:r w:rsidRPr="00A561F4">
        <w:rPr>
          <w:noProof/>
        </w:rPr>
        <w:t xml:space="preserve">. </w:t>
      </w:r>
      <w:r w:rsidRPr="00A561F4">
        <w:rPr>
          <w:noProof/>
        </w:rPr>
        <w:t>复合材料学报</w:t>
      </w:r>
      <w:r w:rsidRPr="00A561F4">
        <w:rPr>
          <w:noProof/>
        </w:rPr>
        <w:t>, 2008, 25(1): 5-.</w:t>
      </w:r>
    </w:p>
    <w:p w14:paraId="369951B2" w14:textId="77777777" w:rsidR="00A561F4" w:rsidRPr="00A561F4" w:rsidRDefault="00A561F4" w:rsidP="001A151B">
      <w:pPr>
        <w:pStyle w:val="8"/>
        <w:ind w:left="567" w:hanging="567"/>
        <w:rPr>
          <w:noProof/>
        </w:rPr>
      </w:pPr>
      <w:r w:rsidRPr="00A561F4">
        <w:rPr>
          <w:noProof/>
        </w:rPr>
        <w:t>[3]</w:t>
      </w:r>
      <w:r w:rsidRPr="00A561F4">
        <w:rPr>
          <w:noProof/>
        </w:rPr>
        <w:tab/>
      </w:r>
      <w:r w:rsidRPr="00A561F4">
        <w:rPr>
          <w:noProof/>
        </w:rPr>
        <w:t>鲁云</w:t>
      </w:r>
      <w:r w:rsidRPr="00A561F4">
        <w:rPr>
          <w:noProof/>
        </w:rPr>
        <w:t xml:space="preserve">. </w:t>
      </w:r>
      <w:r w:rsidRPr="00A561F4">
        <w:rPr>
          <w:noProof/>
        </w:rPr>
        <w:t>先进复合材料</w:t>
      </w:r>
      <w:r w:rsidRPr="00A561F4">
        <w:rPr>
          <w:noProof/>
        </w:rPr>
        <w:t xml:space="preserve">. </w:t>
      </w:r>
      <w:r w:rsidRPr="00A561F4">
        <w:rPr>
          <w:noProof/>
        </w:rPr>
        <w:t>机械工业出版社</w:t>
      </w:r>
      <w:r w:rsidRPr="00A561F4">
        <w:rPr>
          <w:noProof/>
        </w:rPr>
        <w:t>, 2004.</w:t>
      </w:r>
    </w:p>
    <w:p w14:paraId="2F42CF1D" w14:textId="77777777" w:rsidR="00A561F4" w:rsidRPr="00A561F4" w:rsidRDefault="00A561F4" w:rsidP="001A151B">
      <w:pPr>
        <w:pStyle w:val="8"/>
        <w:ind w:left="567" w:hanging="567"/>
        <w:rPr>
          <w:noProof/>
        </w:rPr>
      </w:pPr>
      <w:r w:rsidRPr="00A561F4">
        <w:rPr>
          <w:noProof/>
        </w:rPr>
        <w:t>[4]</w:t>
      </w:r>
      <w:r w:rsidRPr="00A561F4">
        <w:rPr>
          <w:noProof/>
        </w:rPr>
        <w:tab/>
        <w:t>Awerbuch J, Madhukar M S. Notched Strength of Composite Laminates: Predictions and Experiments--A Review. Journal of Reinforced Plastics &amp; Composites, 1985, 4(1): 3-159.</w:t>
      </w:r>
    </w:p>
    <w:p w14:paraId="59CC4B0D" w14:textId="77777777" w:rsidR="00A561F4" w:rsidRPr="00A561F4" w:rsidRDefault="00A561F4" w:rsidP="001A151B">
      <w:pPr>
        <w:pStyle w:val="8"/>
        <w:ind w:left="567" w:hanging="567"/>
        <w:rPr>
          <w:noProof/>
        </w:rPr>
      </w:pPr>
      <w:r w:rsidRPr="00A561F4">
        <w:rPr>
          <w:noProof/>
        </w:rPr>
        <w:t>[5]</w:t>
      </w:r>
      <w:r w:rsidRPr="00A561F4">
        <w:rPr>
          <w:noProof/>
        </w:rPr>
        <w:tab/>
        <w:t>Whitney J M, Nuismer R J. Stress Fracture Criteria for Laminated Composites Containing Stress Concentrations. Journal of Composite Materials, 1974, 8(3): 253-65.</w:t>
      </w:r>
    </w:p>
    <w:p w14:paraId="214CB911" w14:textId="77777777" w:rsidR="00A561F4" w:rsidRPr="00A561F4" w:rsidRDefault="00A561F4" w:rsidP="001A151B">
      <w:pPr>
        <w:pStyle w:val="8"/>
        <w:ind w:left="567" w:hanging="567"/>
        <w:rPr>
          <w:noProof/>
        </w:rPr>
      </w:pPr>
      <w:r w:rsidRPr="00A561F4">
        <w:rPr>
          <w:noProof/>
        </w:rPr>
        <w:t>[6]</w:t>
      </w:r>
      <w:r w:rsidRPr="00A561F4">
        <w:rPr>
          <w:noProof/>
        </w:rPr>
        <w:tab/>
        <w:t>Aronsson C G. Strength of carbon/epoxy laminates with countersunk hole. Composite Structures, 1993, 24(4): 283-9.</w:t>
      </w:r>
    </w:p>
    <w:p w14:paraId="062C21B4" w14:textId="77777777" w:rsidR="00A561F4" w:rsidRPr="00A561F4" w:rsidRDefault="00A561F4" w:rsidP="001A151B">
      <w:pPr>
        <w:pStyle w:val="8"/>
        <w:ind w:left="567" w:hanging="567"/>
        <w:rPr>
          <w:noProof/>
        </w:rPr>
      </w:pPr>
      <w:r w:rsidRPr="00A561F4">
        <w:rPr>
          <w:noProof/>
        </w:rPr>
        <w:t>[7]</w:t>
      </w:r>
      <w:r w:rsidRPr="00A561F4">
        <w:rPr>
          <w:noProof/>
        </w:rPr>
        <w:tab/>
        <w:t>Ochoa O O, Reddy J N. Finite Element Analysis of Composite Laminates. Nasa Sti/recon Technical Report A, 1992, 94(1): 37-109.</w:t>
      </w:r>
    </w:p>
    <w:p w14:paraId="3DD26E56" w14:textId="77777777" w:rsidR="00A561F4" w:rsidRPr="00A561F4" w:rsidRDefault="00A561F4" w:rsidP="001A151B">
      <w:pPr>
        <w:pStyle w:val="8"/>
        <w:ind w:left="567" w:hanging="567"/>
        <w:rPr>
          <w:noProof/>
        </w:rPr>
      </w:pPr>
      <w:r w:rsidRPr="00A561F4">
        <w:rPr>
          <w:noProof/>
        </w:rPr>
        <w:t>[8]</w:t>
      </w:r>
      <w:r w:rsidRPr="00A561F4">
        <w:rPr>
          <w:noProof/>
        </w:rPr>
        <w:tab/>
      </w:r>
      <w:r w:rsidRPr="00A561F4">
        <w:rPr>
          <w:noProof/>
        </w:rPr>
        <w:t>黄争鸣</w:t>
      </w:r>
      <w:r w:rsidRPr="00A561F4">
        <w:rPr>
          <w:noProof/>
        </w:rPr>
        <w:t xml:space="preserve">, </w:t>
      </w:r>
      <w:r w:rsidRPr="00A561F4">
        <w:rPr>
          <w:noProof/>
        </w:rPr>
        <w:t>张华山</w:t>
      </w:r>
      <w:r w:rsidRPr="00A561F4">
        <w:rPr>
          <w:noProof/>
        </w:rPr>
        <w:t xml:space="preserve">. </w:t>
      </w:r>
      <w:r w:rsidRPr="00A561F4">
        <w:rPr>
          <w:noProof/>
        </w:rPr>
        <w:t>纤维增强复合材料强度理论的研究现状与发展趋势</w:t>
      </w:r>
      <w:r w:rsidRPr="00A561F4">
        <w:rPr>
          <w:noProof/>
        </w:rPr>
        <w:t>——"</w:t>
      </w:r>
      <w:r w:rsidRPr="00A561F4">
        <w:rPr>
          <w:noProof/>
        </w:rPr>
        <w:t>破</w:t>
      </w:r>
      <w:r w:rsidRPr="00A561F4">
        <w:rPr>
          <w:rFonts w:hint="eastAsia"/>
          <w:noProof/>
        </w:rPr>
        <w:t>坏分析奥运会</w:t>
      </w:r>
      <w:r w:rsidRPr="00A561F4">
        <w:rPr>
          <w:noProof/>
        </w:rPr>
        <w:t>"</w:t>
      </w:r>
      <w:r w:rsidRPr="00A561F4">
        <w:rPr>
          <w:noProof/>
        </w:rPr>
        <w:t>评估综述</w:t>
      </w:r>
      <w:r w:rsidRPr="00A561F4">
        <w:rPr>
          <w:noProof/>
        </w:rPr>
        <w:t xml:space="preserve">. </w:t>
      </w:r>
      <w:r w:rsidRPr="00A561F4">
        <w:rPr>
          <w:noProof/>
        </w:rPr>
        <w:t>力学进展</w:t>
      </w:r>
      <w:r w:rsidRPr="00A561F4">
        <w:rPr>
          <w:noProof/>
        </w:rPr>
        <w:t>, 2007, 37(1): 80-98.</w:t>
      </w:r>
    </w:p>
    <w:p w14:paraId="3E4A6E44" w14:textId="77777777" w:rsidR="00A561F4" w:rsidRPr="00A561F4" w:rsidRDefault="00A561F4" w:rsidP="001A151B">
      <w:pPr>
        <w:pStyle w:val="8"/>
        <w:ind w:left="567" w:hanging="567"/>
        <w:rPr>
          <w:noProof/>
        </w:rPr>
      </w:pPr>
      <w:r w:rsidRPr="00A561F4">
        <w:rPr>
          <w:noProof/>
        </w:rPr>
        <w:t>[9]</w:t>
      </w:r>
      <w:r w:rsidRPr="00A561F4">
        <w:rPr>
          <w:noProof/>
        </w:rPr>
        <w:tab/>
        <w:t>Tsai S W, Wu E M. A General Theory of Strength for Anisotropic Materials. Journal of Composite Materials, 1971, 5(1): 58-80.</w:t>
      </w:r>
    </w:p>
    <w:p w14:paraId="7F0B4798" w14:textId="77777777" w:rsidR="00A561F4" w:rsidRPr="00A561F4" w:rsidRDefault="00A561F4" w:rsidP="001A151B">
      <w:pPr>
        <w:pStyle w:val="8"/>
        <w:ind w:left="567" w:hanging="567"/>
        <w:rPr>
          <w:noProof/>
        </w:rPr>
      </w:pPr>
      <w:r w:rsidRPr="00A561F4">
        <w:rPr>
          <w:noProof/>
        </w:rPr>
        <w:t>[10]</w:t>
      </w:r>
      <w:r w:rsidRPr="00A561F4">
        <w:rPr>
          <w:noProof/>
        </w:rPr>
        <w:tab/>
        <w:t>Hashin Z, Rotem A. A Fatigue Failure Criterion for Fiber Reinforced Materials. Journal of Composite Materials, 1973, 7(4): 448-64.</w:t>
      </w:r>
    </w:p>
    <w:p w14:paraId="5322A899" w14:textId="77777777" w:rsidR="00A561F4" w:rsidRPr="00A561F4" w:rsidRDefault="00A561F4" w:rsidP="001A151B">
      <w:pPr>
        <w:pStyle w:val="8"/>
        <w:ind w:left="567" w:hanging="567"/>
        <w:rPr>
          <w:noProof/>
        </w:rPr>
      </w:pPr>
      <w:r w:rsidRPr="00A561F4">
        <w:rPr>
          <w:noProof/>
        </w:rPr>
        <w:t>[11]</w:t>
      </w:r>
      <w:r w:rsidRPr="00A561F4">
        <w:rPr>
          <w:noProof/>
        </w:rPr>
        <w:tab/>
        <w:t>Puck A, Schürmann H. Failure analysis of FRP laminates by means of physically based phenomenological models. Composites Science &amp; Technology, 2002, 62(12–13): 1633-62.</w:t>
      </w:r>
    </w:p>
    <w:p w14:paraId="0BAA5355" w14:textId="77777777" w:rsidR="00A561F4" w:rsidRPr="00A561F4" w:rsidRDefault="00A561F4" w:rsidP="001A151B">
      <w:pPr>
        <w:pStyle w:val="8"/>
        <w:ind w:left="567" w:hanging="567"/>
        <w:rPr>
          <w:noProof/>
        </w:rPr>
      </w:pPr>
      <w:r w:rsidRPr="00A561F4">
        <w:rPr>
          <w:noProof/>
        </w:rPr>
        <w:t>[12]</w:t>
      </w:r>
      <w:r w:rsidRPr="00A561F4">
        <w:rPr>
          <w:noProof/>
        </w:rPr>
        <w:tab/>
        <w:t xml:space="preserve">Murray Y, Schwer L. IMPLEMENTATION AND VERIFICATION OF FIBER-COMPOSITE DAMAGE MODELS, FAILURE CRITERIA AND ANALYSIS IN DYNAMIC RESPONSE. </w:t>
      </w:r>
      <w:r w:rsidRPr="00A561F4">
        <w:rPr>
          <w:noProof/>
        </w:rPr>
        <w:t>牙体牙髓牙周病学杂志</w:t>
      </w:r>
      <w:r w:rsidRPr="00A561F4">
        <w:rPr>
          <w:noProof/>
        </w:rPr>
        <w:t>, 1998, 4): 275-6.</w:t>
      </w:r>
    </w:p>
    <w:p w14:paraId="0CD26890" w14:textId="77777777" w:rsidR="00A561F4" w:rsidRPr="00A561F4" w:rsidRDefault="00A561F4" w:rsidP="001A151B">
      <w:pPr>
        <w:pStyle w:val="8"/>
        <w:ind w:left="567" w:hanging="567"/>
        <w:rPr>
          <w:noProof/>
        </w:rPr>
      </w:pPr>
      <w:r w:rsidRPr="00A561F4">
        <w:rPr>
          <w:noProof/>
        </w:rPr>
        <w:t>[13]</w:t>
      </w:r>
      <w:r w:rsidRPr="00A561F4">
        <w:rPr>
          <w:noProof/>
        </w:rPr>
        <w:tab/>
        <w:t>Krajcinovic D K. Continuum damage mechanics. 1984, 37(1): 1-6.</w:t>
      </w:r>
    </w:p>
    <w:p w14:paraId="102EF626" w14:textId="77777777" w:rsidR="00A561F4" w:rsidRPr="00A561F4" w:rsidRDefault="00A561F4" w:rsidP="001A151B">
      <w:pPr>
        <w:pStyle w:val="8"/>
        <w:ind w:left="567" w:hanging="567"/>
        <w:rPr>
          <w:noProof/>
        </w:rPr>
      </w:pPr>
      <w:r w:rsidRPr="00A561F4">
        <w:rPr>
          <w:noProof/>
        </w:rPr>
        <w:t>[14]</w:t>
      </w:r>
      <w:r w:rsidRPr="00A561F4">
        <w:rPr>
          <w:noProof/>
        </w:rPr>
        <w:tab/>
        <w:t>Camanho P M P R D C. Application of numerical methods to the strength of mechanically fastened joints in composite laminates. Wear, 1999, 5(2): 114-35.</w:t>
      </w:r>
    </w:p>
    <w:p w14:paraId="4896FBB6" w14:textId="77777777" w:rsidR="00A561F4" w:rsidRPr="00A561F4" w:rsidRDefault="00A561F4" w:rsidP="001A151B">
      <w:pPr>
        <w:pStyle w:val="8"/>
        <w:ind w:left="567" w:hanging="567"/>
        <w:rPr>
          <w:noProof/>
        </w:rPr>
      </w:pPr>
      <w:r w:rsidRPr="00A561F4">
        <w:rPr>
          <w:noProof/>
        </w:rPr>
        <w:t>[15]</w:t>
      </w:r>
      <w:r w:rsidRPr="00A561F4">
        <w:rPr>
          <w:noProof/>
        </w:rPr>
        <w:tab/>
        <w:t>Camanho P P, Matthews F L. Stress analysis and strength prediction of mechanically fastened joints in FRP: a review. Composites Part A Applied Science &amp; Manufacturing, 1997, 28(6): 529-47.</w:t>
      </w:r>
    </w:p>
    <w:p w14:paraId="267B52B9" w14:textId="77777777" w:rsidR="00A561F4" w:rsidRPr="00A561F4" w:rsidRDefault="00A561F4" w:rsidP="001A151B">
      <w:pPr>
        <w:pStyle w:val="8"/>
        <w:ind w:left="567" w:hanging="567"/>
        <w:rPr>
          <w:noProof/>
        </w:rPr>
      </w:pPr>
      <w:r w:rsidRPr="00A561F4">
        <w:rPr>
          <w:noProof/>
        </w:rPr>
        <w:t>[16]</w:t>
      </w:r>
      <w:r w:rsidRPr="00A561F4">
        <w:rPr>
          <w:noProof/>
        </w:rPr>
        <w:tab/>
        <w:t xml:space="preserve">Tsai S W. Strength Characteristics of Composite Materials. Strength Characteristics of Composite Materials, 1965, </w:t>
      </w:r>
    </w:p>
    <w:p w14:paraId="0CC9F187" w14:textId="77777777" w:rsidR="00A561F4" w:rsidRPr="00A561F4" w:rsidRDefault="00A561F4" w:rsidP="001A151B">
      <w:pPr>
        <w:pStyle w:val="8"/>
        <w:ind w:left="567" w:hanging="567"/>
        <w:rPr>
          <w:noProof/>
        </w:rPr>
      </w:pPr>
      <w:r w:rsidRPr="00A561F4">
        <w:rPr>
          <w:noProof/>
        </w:rPr>
        <w:t>[17]</w:t>
      </w:r>
      <w:r w:rsidRPr="00A561F4">
        <w:rPr>
          <w:noProof/>
        </w:rPr>
        <w:tab/>
        <w:t>Azzi V D, Tsai S W. Anisotropic strength of composites. Experimental Mechanics, 1965, 5(9): 283-8.</w:t>
      </w:r>
    </w:p>
    <w:p w14:paraId="4945763B" w14:textId="77777777" w:rsidR="00A561F4" w:rsidRPr="00A561F4" w:rsidRDefault="00A561F4" w:rsidP="001A151B">
      <w:pPr>
        <w:pStyle w:val="8"/>
        <w:ind w:left="567" w:hanging="567"/>
        <w:rPr>
          <w:noProof/>
        </w:rPr>
      </w:pPr>
      <w:r w:rsidRPr="00A561F4">
        <w:rPr>
          <w:noProof/>
        </w:rPr>
        <w:t>[18]</w:t>
      </w:r>
      <w:r w:rsidRPr="00A561F4">
        <w:rPr>
          <w:noProof/>
        </w:rPr>
        <w:tab/>
        <w:t xml:space="preserve">Hoffman O. The Brittle Strength of Orthotropic Materials. Journal of Composite Materials, 1967, </w:t>
      </w:r>
      <w:r w:rsidRPr="00A561F4">
        <w:rPr>
          <w:noProof/>
        </w:rPr>
        <w:lastRenderedPageBreak/>
        <w:t>1(2): 200-6.</w:t>
      </w:r>
    </w:p>
    <w:p w14:paraId="03EC01D9" w14:textId="77777777" w:rsidR="00A561F4" w:rsidRPr="00A561F4" w:rsidRDefault="00A561F4" w:rsidP="001A151B">
      <w:pPr>
        <w:pStyle w:val="8"/>
        <w:ind w:left="567" w:hanging="567"/>
        <w:rPr>
          <w:noProof/>
        </w:rPr>
      </w:pPr>
      <w:r w:rsidRPr="00A561F4">
        <w:rPr>
          <w:noProof/>
        </w:rPr>
        <w:t>[19]</w:t>
      </w:r>
      <w:r w:rsidRPr="00A561F4">
        <w:rPr>
          <w:noProof/>
        </w:rPr>
        <w:tab/>
        <w:t xml:space="preserve">Chamis C C. Failure Criteria for Filamentary Composites. Composite Materials Testing &amp; Design Astm Stp, 1969, </w:t>
      </w:r>
    </w:p>
    <w:p w14:paraId="6C551F95" w14:textId="77777777" w:rsidR="00A561F4" w:rsidRPr="00A561F4" w:rsidRDefault="00A561F4" w:rsidP="001A151B">
      <w:pPr>
        <w:pStyle w:val="8"/>
        <w:ind w:left="567" w:hanging="567"/>
        <w:rPr>
          <w:noProof/>
        </w:rPr>
      </w:pPr>
      <w:r w:rsidRPr="00A561F4">
        <w:rPr>
          <w:noProof/>
        </w:rPr>
        <w:t>[20]</w:t>
      </w:r>
      <w:r w:rsidRPr="00A561F4">
        <w:rPr>
          <w:noProof/>
        </w:rPr>
        <w:tab/>
        <w:t>Ochoa O O, Reddy J N. Finite Element Analysis of Composite Laminates. Kluwer Academic Publishers, 1992.</w:t>
      </w:r>
    </w:p>
    <w:p w14:paraId="3A9E6664" w14:textId="77777777" w:rsidR="00A561F4" w:rsidRPr="00A561F4" w:rsidRDefault="00A561F4" w:rsidP="001A151B">
      <w:pPr>
        <w:pStyle w:val="8"/>
        <w:ind w:left="567" w:hanging="567"/>
        <w:rPr>
          <w:noProof/>
        </w:rPr>
      </w:pPr>
      <w:r w:rsidRPr="00A561F4">
        <w:rPr>
          <w:noProof/>
        </w:rPr>
        <w:t>[21]</w:t>
      </w:r>
      <w:r w:rsidRPr="00A561F4">
        <w:rPr>
          <w:noProof/>
        </w:rPr>
        <w:tab/>
        <w:t xml:space="preserve">Poon C, Shokrieh M M, Lessard L B. Three-Dimensional Progressive Failure Analysis of Pin/Bolt Loaded Composite Laminates. 1996, </w:t>
      </w:r>
    </w:p>
    <w:p w14:paraId="45B072CE" w14:textId="77777777" w:rsidR="00A561F4" w:rsidRPr="00A561F4" w:rsidRDefault="00A561F4" w:rsidP="001A151B">
      <w:pPr>
        <w:pStyle w:val="8"/>
        <w:ind w:left="567" w:hanging="567"/>
        <w:rPr>
          <w:noProof/>
        </w:rPr>
      </w:pPr>
      <w:r w:rsidRPr="00A561F4">
        <w:rPr>
          <w:noProof/>
        </w:rPr>
        <w:t>[22]</w:t>
      </w:r>
      <w:r w:rsidRPr="00A561F4">
        <w:rPr>
          <w:noProof/>
        </w:rPr>
        <w:tab/>
        <w:t>Chang F K, Chang K Y. Post-Failure Analysis of Bolted Composite Joints in Tension or Shear-Out Mode Failure. Journal of Composite Materials, 1987, 21(9): 809-33.</w:t>
      </w:r>
    </w:p>
    <w:p w14:paraId="1A653087" w14:textId="77777777" w:rsidR="00A561F4" w:rsidRPr="00A561F4" w:rsidRDefault="00A561F4" w:rsidP="001A151B">
      <w:pPr>
        <w:pStyle w:val="8"/>
        <w:ind w:left="567" w:hanging="567"/>
        <w:rPr>
          <w:noProof/>
        </w:rPr>
      </w:pPr>
      <w:r w:rsidRPr="00A561F4">
        <w:rPr>
          <w:noProof/>
        </w:rPr>
        <w:t>[23]</w:t>
      </w:r>
      <w:r w:rsidRPr="00A561F4">
        <w:rPr>
          <w:noProof/>
        </w:rPr>
        <w:tab/>
        <w:t>Camanho P P. A progressive Damage Model for Mechanically Fastened Joints in Composite Laminates. Journal of Composite Materials, 1999, 33(24): 2248-80.</w:t>
      </w:r>
    </w:p>
    <w:p w14:paraId="1BB7932A" w14:textId="77777777" w:rsidR="00A561F4" w:rsidRPr="00A561F4" w:rsidRDefault="00A561F4" w:rsidP="001A151B">
      <w:pPr>
        <w:pStyle w:val="8"/>
        <w:ind w:left="567" w:hanging="567"/>
        <w:rPr>
          <w:noProof/>
        </w:rPr>
      </w:pPr>
      <w:r w:rsidRPr="00A561F4">
        <w:rPr>
          <w:noProof/>
        </w:rPr>
        <w:t>[24]</w:t>
      </w:r>
      <w:r w:rsidRPr="00A561F4">
        <w:rPr>
          <w:noProof/>
        </w:rPr>
        <w:tab/>
        <w:t>Shahid I, Chang F K. Accumulative damage model for tensile and shear failures of laminated composite plates. Journal of Composite Materials, 1995, 29(7): 926-81.</w:t>
      </w:r>
    </w:p>
    <w:p w14:paraId="1D269C5F" w14:textId="77777777" w:rsidR="00A561F4" w:rsidRPr="00A561F4" w:rsidRDefault="00A561F4" w:rsidP="001A151B">
      <w:pPr>
        <w:pStyle w:val="8"/>
        <w:ind w:left="567" w:hanging="567"/>
        <w:rPr>
          <w:noProof/>
        </w:rPr>
      </w:pPr>
      <w:r w:rsidRPr="00A561F4">
        <w:rPr>
          <w:noProof/>
        </w:rPr>
        <w:t>[25]</w:t>
      </w:r>
      <w:r w:rsidRPr="00A561F4">
        <w:rPr>
          <w:noProof/>
        </w:rPr>
        <w:tab/>
        <w:t>Barbero E J, Lonetti P. An Inelastic Damage Model for Fiber Reinforced Laminates. Journal of Composite Materials, 2001, 36(8): 941-62.</w:t>
      </w:r>
    </w:p>
    <w:p w14:paraId="353EC060" w14:textId="77777777" w:rsidR="00A561F4" w:rsidRPr="00A561F4" w:rsidRDefault="00A561F4" w:rsidP="001A151B">
      <w:pPr>
        <w:pStyle w:val="8"/>
        <w:ind w:left="567" w:hanging="567"/>
        <w:rPr>
          <w:noProof/>
        </w:rPr>
      </w:pPr>
      <w:r w:rsidRPr="00A561F4">
        <w:rPr>
          <w:noProof/>
        </w:rPr>
        <w:t>[26]</w:t>
      </w:r>
      <w:r w:rsidRPr="00A561F4">
        <w:rPr>
          <w:noProof/>
        </w:rPr>
        <w:tab/>
        <w:t>Chang F K, Chang K Y. A Progressive Damage Model for Laminated Composites Containing Stress Concentrations. Journal of Composite Materials, 1987, 21(9): 834-55.</w:t>
      </w:r>
    </w:p>
    <w:p w14:paraId="5E730740" w14:textId="77777777" w:rsidR="00A561F4" w:rsidRPr="00A561F4" w:rsidRDefault="00A561F4" w:rsidP="001A151B">
      <w:pPr>
        <w:pStyle w:val="8"/>
        <w:ind w:left="567" w:hanging="567"/>
        <w:rPr>
          <w:noProof/>
        </w:rPr>
      </w:pPr>
      <w:r w:rsidRPr="00A561F4">
        <w:rPr>
          <w:noProof/>
        </w:rPr>
        <w:t>[27]</w:t>
      </w:r>
      <w:r w:rsidRPr="00A561F4">
        <w:rPr>
          <w:noProof/>
        </w:rPr>
        <w:tab/>
        <w:t>Ladeveze P, Ledantec E. Damage modelling of the elementary ply for laminated composites. Composites Science &amp; Technology, 1992, 43(3): 257-67.</w:t>
      </w:r>
    </w:p>
    <w:p w14:paraId="5E18F726" w14:textId="77777777" w:rsidR="00A561F4" w:rsidRPr="00A561F4" w:rsidRDefault="00A561F4" w:rsidP="001A151B">
      <w:pPr>
        <w:pStyle w:val="8"/>
        <w:ind w:left="567" w:hanging="567"/>
        <w:rPr>
          <w:noProof/>
        </w:rPr>
      </w:pPr>
      <w:r w:rsidRPr="00A561F4">
        <w:rPr>
          <w:noProof/>
        </w:rPr>
        <w:t>[28]</w:t>
      </w:r>
      <w:r w:rsidRPr="00A561F4">
        <w:rPr>
          <w:noProof/>
        </w:rPr>
        <w:tab/>
        <w:t>Maimí P, Camanho P P, Mayugo J A, et al. A continuum damage model for composite laminates: Part II – Computational implementation and validation. Mechanics of Materials, 2007, 39(10): 909-19.</w:t>
      </w:r>
    </w:p>
    <w:p w14:paraId="5E64B5FF" w14:textId="77777777" w:rsidR="00A561F4" w:rsidRPr="00A561F4" w:rsidRDefault="00A561F4" w:rsidP="001A151B">
      <w:pPr>
        <w:pStyle w:val="8"/>
        <w:ind w:left="567" w:hanging="567"/>
        <w:rPr>
          <w:noProof/>
        </w:rPr>
      </w:pPr>
      <w:r w:rsidRPr="00A561F4">
        <w:rPr>
          <w:noProof/>
        </w:rPr>
        <w:t>[29]</w:t>
      </w:r>
      <w:r w:rsidRPr="00A561F4">
        <w:rPr>
          <w:noProof/>
        </w:rPr>
        <w:tab/>
        <w:t>Lapczyk I, Hurtado J A. Progressive damage modeling in fiber-reinforced materials. Composites Part A Applied Science &amp; Manufacturing, 2007, 38(11): 2333-41.</w:t>
      </w:r>
    </w:p>
    <w:p w14:paraId="140F57DD" w14:textId="77777777" w:rsidR="00A561F4" w:rsidRPr="00A561F4" w:rsidRDefault="00A561F4" w:rsidP="001A151B">
      <w:pPr>
        <w:pStyle w:val="8"/>
        <w:ind w:left="567" w:hanging="567"/>
        <w:rPr>
          <w:noProof/>
        </w:rPr>
      </w:pPr>
      <w:r w:rsidRPr="00A561F4">
        <w:rPr>
          <w:noProof/>
        </w:rPr>
        <w:t>[30]</w:t>
      </w:r>
      <w:r w:rsidRPr="00A561F4">
        <w:rPr>
          <w:noProof/>
        </w:rPr>
        <w:tab/>
        <w:t>Lee C S, Kim J H, Kim S K, et al. Initial and progressive failure analyses for composite laminates using Puck failure criterion and damage-coupled finite element method. Composite Structures, 2015, 121(406-19.</w:t>
      </w:r>
    </w:p>
    <w:p w14:paraId="028FD77A" w14:textId="77777777" w:rsidR="00A561F4" w:rsidRPr="00A561F4" w:rsidRDefault="00A561F4" w:rsidP="001A151B">
      <w:pPr>
        <w:pStyle w:val="8"/>
        <w:ind w:left="567" w:hanging="567"/>
        <w:rPr>
          <w:noProof/>
        </w:rPr>
      </w:pPr>
      <w:r w:rsidRPr="00A561F4">
        <w:rPr>
          <w:noProof/>
        </w:rPr>
        <w:t>[31]</w:t>
      </w:r>
      <w:r w:rsidRPr="00A561F4">
        <w:rPr>
          <w:noProof/>
        </w:rPr>
        <w:tab/>
        <w:t>Sedov L I. INTRODUCTION TO THE MECHANICS OF A CONTINUOUS MEDIUM. Lancet, 1969, 2(7826): 443.</w:t>
      </w:r>
    </w:p>
    <w:p w14:paraId="2B2E6F3C" w14:textId="77777777" w:rsidR="00A561F4" w:rsidRPr="00A561F4" w:rsidRDefault="00A561F4" w:rsidP="001A151B">
      <w:pPr>
        <w:pStyle w:val="8"/>
        <w:ind w:left="567" w:hanging="567"/>
        <w:rPr>
          <w:noProof/>
        </w:rPr>
      </w:pPr>
      <w:r w:rsidRPr="00A561F4">
        <w:rPr>
          <w:noProof/>
        </w:rPr>
        <w:t>[32]</w:t>
      </w:r>
      <w:r w:rsidRPr="00A561F4">
        <w:rPr>
          <w:noProof/>
        </w:rPr>
        <w:tab/>
        <w:t>Dvorak G J, Laws N. Analysis of Progressive Matrix Cracking In Composite Laminates II. First Ply Failure. Journal of Composite Materials, 1987, 21(4): 309-29.</w:t>
      </w:r>
    </w:p>
    <w:p w14:paraId="6B967D4D" w14:textId="77777777" w:rsidR="00A561F4" w:rsidRPr="00A561F4" w:rsidRDefault="00A561F4" w:rsidP="001A151B">
      <w:pPr>
        <w:pStyle w:val="8"/>
        <w:ind w:left="567" w:hanging="567"/>
        <w:rPr>
          <w:noProof/>
        </w:rPr>
      </w:pPr>
      <w:r w:rsidRPr="00A561F4">
        <w:rPr>
          <w:noProof/>
        </w:rPr>
        <w:t>[33]</w:t>
      </w:r>
      <w:r w:rsidRPr="00A561F4">
        <w:rPr>
          <w:noProof/>
        </w:rPr>
        <w:tab/>
        <w:t>Flaggs D L, Kural M H. Experimental Determination of the In Situ Transverse Lamina Strength in Graphite/Epoxy Laminates. Journal of Composite Materials, 1982, 16(2): 103-16.</w:t>
      </w:r>
    </w:p>
    <w:p w14:paraId="4253DC49" w14:textId="77777777" w:rsidR="00A561F4" w:rsidRPr="00A561F4" w:rsidRDefault="00A561F4" w:rsidP="001A151B">
      <w:pPr>
        <w:pStyle w:val="8"/>
        <w:ind w:left="567" w:hanging="567"/>
        <w:rPr>
          <w:noProof/>
        </w:rPr>
      </w:pPr>
      <w:r w:rsidRPr="00A561F4">
        <w:rPr>
          <w:noProof/>
        </w:rPr>
        <w:t>[34]</w:t>
      </w:r>
      <w:r w:rsidRPr="00A561F4">
        <w:rPr>
          <w:noProof/>
        </w:rPr>
        <w:tab/>
        <w:t>Parvizi A, Garrett K W, Bailey J E. Constrained cracking in glass fibre-reinforced epoxy cross-ply laminates. Journal of Materials Science, 1978, 13(1): 195-201.</w:t>
      </w:r>
    </w:p>
    <w:p w14:paraId="1C663471" w14:textId="77777777" w:rsidR="00A561F4" w:rsidRPr="00A561F4" w:rsidRDefault="00A561F4" w:rsidP="001A151B">
      <w:pPr>
        <w:pStyle w:val="8"/>
        <w:ind w:left="567" w:hanging="567"/>
        <w:rPr>
          <w:noProof/>
        </w:rPr>
      </w:pPr>
      <w:r w:rsidRPr="00A561F4">
        <w:rPr>
          <w:noProof/>
        </w:rPr>
        <w:t>[35]</w:t>
      </w:r>
      <w:r w:rsidRPr="00A561F4">
        <w:rPr>
          <w:noProof/>
        </w:rPr>
        <w:tab/>
        <w:t>Wang J, Karihaloo B L. Optimum In Situ Strength Design of Composite Laminates. Part I: In Situ Strength Parameters. Journal of Composite Materials, 1996, 30(12): 1314-37.</w:t>
      </w:r>
    </w:p>
    <w:p w14:paraId="5E7C7D17" w14:textId="77777777" w:rsidR="00A561F4" w:rsidRPr="00A561F4" w:rsidRDefault="00A561F4" w:rsidP="001A151B">
      <w:pPr>
        <w:pStyle w:val="8"/>
        <w:ind w:left="567" w:hanging="567"/>
        <w:rPr>
          <w:noProof/>
        </w:rPr>
      </w:pPr>
      <w:r w:rsidRPr="00A561F4">
        <w:rPr>
          <w:noProof/>
        </w:rPr>
        <w:t>[36]</w:t>
      </w:r>
      <w:r w:rsidRPr="00A561F4">
        <w:rPr>
          <w:noProof/>
        </w:rPr>
        <w:tab/>
        <w:t>Sun C T, Tao J. Prediction of failure envelopes and stress-strain behavior of composite laminates. Elsevier Ltd, 2004.</w:t>
      </w:r>
    </w:p>
    <w:p w14:paraId="380C9CCB" w14:textId="77777777" w:rsidR="00A561F4" w:rsidRPr="00A561F4" w:rsidRDefault="00A561F4" w:rsidP="001A151B">
      <w:pPr>
        <w:pStyle w:val="8"/>
        <w:ind w:left="567" w:hanging="567"/>
        <w:rPr>
          <w:noProof/>
        </w:rPr>
      </w:pPr>
      <w:r w:rsidRPr="00A561F4">
        <w:rPr>
          <w:noProof/>
        </w:rPr>
        <w:lastRenderedPageBreak/>
        <w:t>[37]</w:t>
      </w:r>
      <w:r w:rsidRPr="00A561F4">
        <w:rPr>
          <w:noProof/>
        </w:rPr>
        <w:tab/>
        <w:t>Rotem A. PREDICTION OF LAMINATE FAILURE WITH THE ROTEM FAILURE CRITERION 1. Composites Science &amp; Technology, 1998, 58(7): 1083-94.</w:t>
      </w:r>
    </w:p>
    <w:p w14:paraId="74F8C0B6" w14:textId="77777777" w:rsidR="00A561F4" w:rsidRPr="00A561F4" w:rsidRDefault="00A561F4" w:rsidP="001A151B">
      <w:pPr>
        <w:pStyle w:val="8"/>
        <w:ind w:left="567" w:hanging="567"/>
        <w:rPr>
          <w:noProof/>
        </w:rPr>
      </w:pPr>
      <w:r w:rsidRPr="00A561F4">
        <w:rPr>
          <w:noProof/>
        </w:rPr>
        <w:t>[38]</w:t>
      </w:r>
      <w:r w:rsidRPr="00A561F4">
        <w:rPr>
          <w:noProof/>
        </w:rPr>
        <w:tab/>
        <w:t>He Y, Makeev A, Shonkwiler B. Characterization of nonlinear shear properties for composite materials using digital image correlation and finite element analysis. Composites Science &amp; Technology, 2012, 73(64-71.</w:t>
      </w:r>
    </w:p>
    <w:p w14:paraId="120D0B76" w14:textId="77777777" w:rsidR="00A561F4" w:rsidRPr="00A561F4" w:rsidRDefault="00A561F4" w:rsidP="001A151B">
      <w:pPr>
        <w:pStyle w:val="8"/>
        <w:ind w:left="567" w:hanging="567"/>
        <w:rPr>
          <w:noProof/>
        </w:rPr>
      </w:pPr>
      <w:r w:rsidRPr="00A561F4">
        <w:rPr>
          <w:noProof/>
        </w:rPr>
        <w:t>[39]</w:t>
      </w:r>
      <w:r w:rsidRPr="00A561F4">
        <w:rPr>
          <w:noProof/>
        </w:rPr>
        <w:tab/>
        <w:t>Chamis C C, Sinclair J H. Ten-deg off-axis test for shear properties in fiber composites. Experimental Mechanics, 1977, 17(9): 339-46.</w:t>
      </w:r>
    </w:p>
    <w:p w14:paraId="3482CDAB" w14:textId="77777777" w:rsidR="00A561F4" w:rsidRPr="00A561F4" w:rsidRDefault="00A561F4" w:rsidP="001A151B">
      <w:pPr>
        <w:pStyle w:val="8"/>
        <w:ind w:left="567" w:hanging="567"/>
        <w:rPr>
          <w:noProof/>
        </w:rPr>
      </w:pPr>
      <w:r w:rsidRPr="00A561F4">
        <w:rPr>
          <w:noProof/>
        </w:rPr>
        <w:t>[40]</w:t>
      </w:r>
      <w:r w:rsidRPr="00A561F4">
        <w:rPr>
          <w:noProof/>
        </w:rPr>
        <w:tab/>
        <w:t>Swanson S R, Messick M, Toombes G R. Comparison of torsion tube and Iosipescu in-plane shear test results for a carbon fibre-reinforced epoxy composite. Composites, 1985, 16(3): 220-4.</w:t>
      </w:r>
    </w:p>
    <w:p w14:paraId="693F864D" w14:textId="77777777" w:rsidR="00A561F4" w:rsidRPr="00A561F4" w:rsidRDefault="00A561F4" w:rsidP="001A151B">
      <w:pPr>
        <w:pStyle w:val="8"/>
        <w:ind w:left="567" w:hanging="567"/>
        <w:rPr>
          <w:noProof/>
        </w:rPr>
      </w:pPr>
      <w:r w:rsidRPr="00A561F4">
        <w:rPr>
          <w:noProof/>
        </w:rPr>
        <w:t>[41]</w:t>
      </w:r>
      <w:r w:rsidRPr="00A561F4">
        <w:rPr>
          <w:noProof/>
        </w:rPr>
        <w:tab/>
        <w:t>Weinberg M. Shear testing of neat thermoplastic resins and their unidirectional graphite composites. Composites, 1987, 18(5): 386-92.</w:t>
      </w:r>
    </w:p>
    <w:p w14:paraId="014D3064" w14:textId="77777777" w:rsidR="00A561F4" w:rsidRPr="00A561F4" w:rsidRDefault="00A561F4" w:rsidP="001A151B">
      <w:pPr>
        <w:pStyle w:val="8"/>
        <w:ind w:left="567" w:hanging="567"/>
        <w:rPr>
          <w:noProof/>
        </w:rPr>
      </w:pPr>
      <w:r w:rsidRPr="00A561F4">
        <w:rPr>
          <w:noProof/>
        </w:rPr>
        <w:t>[42]</w:t>
      </w:r>
      <w:r w:rsidRPr="00A561F4">
        <w:rPr>
          <w:noProof/>
        </w:rPr>
        <w:tab/>
        <w:t>Lee S, Munro M, Scott R F. Evaluation of three in-plane shear test methods for advanced composite materials. Composites, 1990, 21(6): 495-502.</w:t>
      </w:r>
    </w:p>
    <w:p w14:paraId="6019EC35" w14:textId="77777777" w:rsidR="00A561F4" w:rsidRPr="00A561F4" w:rsidRDefault="00A561F4" w:rsidP="001A151B">
      <w:pPr>
        <w:pStyle w:val="8"/>
        <w:ind w:left="567" w:hanging="567"/>
        <w:rPr>
          <w:noProof/>
        </w:rPr>
      </w:pPr>
      <w:r w:rsidRPr="00A561F4">
        <w:rPr>
          <w:noProof/>
        </w:rPr>
        <w:t>[43]</w:t>
      </w:r>
      <w:r w:rsidRPr="00A561F4">
        <w:rPr>
          <w:noProof/>
        </w:rPr>
        <w:tab/>
        <w:t>Soutis C, Turkmen D. Moisture and Temperature Effects of the Compressive Failure of CFRP Unidirectional Laminates. Journal of Composite Materials, 1999, 31(8): 832-49.</w:t>
      </w:r>
    </w:p>
    <w:p w14:paraId="475686AE" w14:textId="77777777" w:rsidR="00A561F4" w:rsidRPr="00A561F4" w:rsidRDefault="00A561F4" w:rsidP="001A151B">
      <w:pPr>
        <w:pStyle w:val="8"/>
        <w:ind w:left="567" w:hanging="567"/>
        <w:rPr>
          <w:noProof/>
        </w:rPr>
      </w:pPr>
      <w:r w:rsidRPr="00A561F4">
        <w:rPr>
          <w:noProof/>
        </w:rPr>
        <w:t>[44]</w:t>
      </w:r>
      <w:r w:rsidRPr="00A561F4">
        <w:rPr>
          <w:noProof/>
        </w:rPr>
        <w:tab/>
        <w:t>Lagattu F, Lafarie-Frenot M C. Variation of PEEK matrix crystallinity in APC2 composite subjected to large shearing deformations. Composites Science &amp; Technology, 2000, 60(4): 605-12.</w:t>
      </w:r>
    </w:p>
    <w:p w14:paraId="0AD00973" w14:textId="77777777" w:rsidR="00A561F4" w:rsidRPr="00A561F4" w:rsidRDefault="00A561F4" w:rsidP="001A151B">
      <w:pPr>
        <w:pStyle w:val="8"/>
        <w:ind w:left="567" w:hanging="567"/>
        <w:rPr>
          <w:noProof/>
        </w:rPr>
      </w:pPr>
      <w:r w:rsidRPr="00A561F4">
        <w:rPr>
          <w:noProof/>
        </w:rPr>
        <w:t>[45]</w:t>
      </w:r>
      <w:r w:rsidRPr="00A561F4">
        <w:rPr>
          <w:noProof/>
        </w:rPr>
        <w:tab/>
        <w:t>Lomakin E V. Constitutive Models of Mechanical Behavior of Media with Stress State Dependent Material Properties. Springer Berlin Heidelberg, 2011.</w:t>
      </w:r>
    </w:p>
    <w:p w14:paraId="31F66D14" w14:textId="77777777" w:rsidR="00A561F4" w:rsidRPr="00A561F4" w:rsidRDefault="00A561F4" w:rsidP="001A151B">
      <w:pPr>
        <w:pStyle w:val="8"/>
        <w:ind w:left="567" w:hanging="567"/>
        <w:rPr>
          <w:noProof/>
        </w:rPr>
      </w:pPr>
      <w:r w:rsidRPr="00A561F4">
        <w:rPr>
          <w:noProof/>
        </w:rPr>
        <w:t>[46]</w:t>
      </w:r>
      <w:r w:rsidRPr="00A561F4">
        <w:rPr>
          <w:noProof/>
        </w:rPr>
        <w:tab/>
        <w:t>Fedulov B, Fedorenko A, Safonov A, et al. Nonlinear shear behavior and failure of composite materials under plane stress conditions. Acta Mechanica, 2017, 1-8.</w:t>
      </w:r>
    </w:p>
    <w:p w14:paraId="1504807B" w14:textId="77777777" w:rsidR="00A561F4" w:rsidRPr="00A561F4" w:rsidRDefault="00A561F4" w:rsidP="001A151B">
      <w:pPr>
        <w:pStyle w:val="8"/>
        <w:ind w:left="567" w:hanging="567"/>
        <w:rPr>
          <w:noProof/>
        </w:rPr>
      </w:pPr>
      <w:r w:rsidRPr="00A561F4">
        <w:rPr>
          <w:noProof/>
        </w:rPr>
        <w:t>[47]</w:t>
      </w:r>
      <w:r w:rsidRPr="00A561F4">
        <w:rPr>
          <w:noProof/>
        </w:rPr>
        <w:tab/>
        <w:t>Hahn H T, Tsai S W. Nonlinear Elastic Behavior of Unidirectional Composite Laminae. Journal of Composite Materials, 1973, 7(1): 102-18.</w:t>
      </w:r>
    </w:p>
    <w:p w14:paraId="6217F20C" w14:textId="77777777" w:rsidR="00A561F4" w:rsidRPr="00A561F4" w:rsidRDefault="00A561F4" w:rsidP="001A151B">
      <w:pPr>
        <w:pStyle w:val="8"/>
        <w:ind w:left="567" w:hanging="567"/>
        <w:rPr>
          <w:noProof/>
        </w:rPr>
      </w:pPr>
      <w:r w:rsidRPr="00A561F4">
        <w:rPr>
          <w:noProof/>
        </w:rPr>
        <w:t>[48]</w:t>
      </w:r>
      <w:r w:rsidRPr="00A561F4">
        <w:rPr>
          <w:noProof/>
        </w:rPr>
        <w:tab/>
        <w:t>Paepegem W V, Baere I D, Degrieck J. Modelling the nonlinear shear stress–strain response of glass fibre-reinforced composites. Part I: Experimental results. Composites Science &amp; Technology, 2006, 66(10): 1455-64.</w:t>
      </w:r>
    </w:p>
    <w:p w14:paraId="076A1CCC" w14:textId="77777777" w:rsidR="00A561F4" w:rsidRPr="00A561F4" w:rsidRDefault="00A561F4" w:rsidP="001A151B">
      <w:pPr>
        <w:pStyle w:val="8"/>
        <w:ind w:left="567" w:hanging="567"/>
        <w:rPr>
          <w:noProof/>
        </w:rPr>
      </w:pPr>
      <w:r w:rsidRPr="00A561F4">
        <w:rPr>
          <w:noProof/>
        </w:rPr>
        <w:t>[49]</w:t>
      </w:r>
      <w:r w:rsidRPr="00A561F4">
        <w:rPr>
          <w:noProof/>
        </w:rPr>
        <w:tab/>
        <w:t>Chang F K, Lessard L B. Damage Tolerance of Laminated Composites Containing an Open Hole and Subjected to Compressive Loadings: Part I--Analysis. Journal of Composite Materials, 1991, 25(1): 44-64.</w:t>
      </w:r>
    </w:p>
    <w:p w14:paraId="70E4D261" w14:textId="77777777" w:rsidR="00A561F4" w:rsidRPr="00A561F4" w:rsidRDefault="00A561F4" w:rsidP="001A151B">
      <w:pPr>
        <w:pStyle w:val="8"/>
        <w:ind w:left="567" w:hanging="567"/>
        <w:rPr>
          <w:noProof/>
        </w:rPr>
      </w:pPr>
      <w:r w:rsidRPr="00A561F4">
        <w:rPr>
          <w:noProof/>
        </w:rPr>
        <w:t>[50]</w:t>
      </w:r>
      <w:r w:rsidRPr="00A561F4">
        <w:rPr>
          <w:noProof/>
        </w:rPr>
        <w:tab/>
      </w:r>
      <w:r w:rsidRPr="00A561F4">
        <w:rPr>
          <w:noProof/>
        </w:rPr>
        <w:t>刘魏光</w:t>
      </w:r>
      <w:r w:rsidRPr="00A561F4">
        <w:rPr>
          <w:noProof/>
        </w:rPr>
        <w:t xml:space="preserve">, </w:t>
      </w:r>
      <w:r w:rsidRPr="00A561F4">
        <w:rPr>
          <w:noProof/>
        </w:rPr>
        <w:t>余音</w:t>
      </w:r>
      <w:r w:rsidRPr="00A561F4">
        <w:rPr>
          <w:noProof/>
        </w:rPr>
        <w:t xml:space="preserve">, </w:t>
      </w:r>
      <w:r w:rsidRPr="00A561F4">
        <w:rPr>
          <w:noProof/>
        </w:rPr>
        <w:t>汪海</w:t>
      </w:r>
      <w:r w:rsidRPr="00A561F4">
        <w:rPr>
          <w:noProof/>
        </w:rPr>
        <w:t xml:space="preserve">. </w:t>
      </w:r>
      <w:r w:rsidRPr="00A561F4">
        <w:rPr>
          <w:noProof/>
        </w:rPr>
        <w:t>考虑剪切非线性的复合材料渐进损伤模型</w:t>
      </w:r>
      <w:r w:rsidRPr="00A561F4">
        <w:rPr>
          <w:noProof/>
        </w:rPr>
        <w:t xml:space="preserve">. </w:t>
      </w:r>
      <w:r w:rsidRPr="00A561F4">
        <w:rPr>
          <w:noProof/>
        </w:rPr>
        <w:t>上海交通大学学报</w:t>
      </w:r>
      <w:r w:rsidRPr="00A561F4">
        <w:rPr>
          <w:noProof/>
        </w:rPr>
        <w:t>, 2016, 50(2): 194-9.</w:t>
      </w:r>
    </w:p>
    <w:p w14:paraId="4AC88C24" w14:textId="77777777" w:rsidR="00A561F4" w:rsidRPr="00A561F4" w:rsidRDefault="00A561F4" w:rsidP="001A151B">
      <w:pPr>
        <w:pStyle w:val="8"/>
        <w:ind w:left="567" w:hanging="567"/>
        <w:rPr>
          <w:noProof/>
        </w:rPr>
      </w:pPr>
      <w:r w:rsidRPr="00A561F4">
        <w:rPr>
          <w:noProof/>
        </w:rPr>
        <w:t>[51]</w:t>
      </w:r>
      <w:r w:rsidRPr="00A561F4">
        <w:rPr>
          <w:noProof/>
        </w:rPr>
        <w:tab/>
        <w:t xml:space="preserve">Aiaa. Finite element analysis of inelastic structures. 2000, </w:t>
      </w:r>
    </w:p>
    <w:p w14:paraId="4AA7422E" w14:textId="77777777" w:rsidR="00A561F4" w:rsidRPr="00A561F4" w:rsidRDefault="00A561F4" w:rsidP="001A151B">
      <w:pPr>
        <w:pStyle w:val="8"/>
        <w:ind w:left="567" w:hanging="567"/>
        <w:rPr>
          <w:noProof/>
        </w:rPr>
      </w:pPr>
      <w:r w:rsidRPr="00A561F4">
        <w:rPr>
          <w:noProof/>
        </w:rPr>
        <w:t>[52]</w:t>
      </w:r>
      <w:r w:rsidRPr="00A561F4">
        <w:rPr>
          <w:noProof/>
        </w:rPr>
        <w:tab/>
        <w:t>Camanho P P, Maimí P, Dávila C G. Prediction of size effects in notched laminates using continuum damage mechanics. Composites Science &amp; Technology, 2007, 67(13): 2715-27.</w:t>
      </w:r>
    </w:p>
    <w:p w14:paraId="37973EFF" w14:textId="77777777" w:rsidR="00A561F4" w:rsidRPr="00A561F4" w:rsidRDefault="00A561F4" w:rsidP="001A151B">
      <w:pPr>
        <w:pStyle w:val="8"/>
        <w:ind w:left="567" w:hanging="567"/>
        <w:rPr>
          <w:noProof/>
        </w:rPr>
      </w:pPr>
      <w:r w:rsidRPr="00A561F4">
        <w:rPr>
          <w:noProof/>
        </w:rPr>
        <w:t>[53]</w:t>
      </w:r>
      <w:r w:rsidRPr="00A561F4">
        <w:rPr>
          <w:noProof/>
        </w:rPr>
        <w:tab/>
      </w:r>
      <w:r w:rsidRPr="00A561F4">
        <w:rPr>
          <w:noProof/>
        </w:rPr>
        <w:t>庄茁</w:t>
      </w:r>
      <w:r w:rsidRPr="00A561F4">
        <w:rPr>
          <w:noProof/>
        </w:rPr>
        <w:t>. ABAQUS/Standard</w:t>
      </w:r>
      <w:r w:rsidRPr="00A561F4">
        <w:rPr>
          <w:noProof/>
        </w:rPr>
        <w:t>有限元软件入门指南</w:t>
      </w:r>
      <w:r w:rsidRPr="00A561F4">
        <w:rPr>
          <w:noProof/>
        </w:rPr>
        <w:t xml:space="preserve">. </w:t>
      </w:r>
      <w:r w:rsidRPr="00A561F4">
        <w:rPr>
          <w:noProof/>
        </w:rPr>
        <w:t>清华大学出版社</w:t>
      </w:r>
      <w:r w:rsidRPr="00A561F4">
        <w:rPr>
          <w:noProof/>
        </w:rPr>
        <w:t>, 1998.</w:t>
      </w:r>
    </w:p>
    <w:p w14:paraId="222CD103" w14:textId="77777777" w:rsidR="00A561F4" w:rsidRPr="00A561F4" w:rsidRDefault="00A561F4" w:rsidP="001A151B">
      <w:pPr>
        <w:pStyle w:val="8"/>
        <w:ind w:left="567" w:hanging="567"/>
        <w:rPr>
          <w:noProof/>
        </w:rPr>
      </w:pPr>
      <w:r w:rsidRPr="00A561F4">
        <w:rPr>
          <w:noProof/>
        </w:rPr>
        <w:t>[54]</w:t>
      </w:r>
      <w:r w:rsidRPr="00A561F4">
        <w:rPr>
          <w:noProof/>
        </w:rPr>
        <w:tab/>
        <w:t>Bažant Z P, Oh B H. Crack band theory for fracture of concrete. Matériaux Et Construction, 1983, 16(3): 155-77.</w:t>
      </w:r>
    </w:p>
    <w:p w14:paraId="2F5FAC3A" w14:textId="77777777" w:rsidR="00A561F4" w:rsidRPr="00A561F4" w:rsidRDefault="00A561F4" w:rsidP="001A151B">
      <w:pPr>
        <w:pStyle w:val="8"/>
        <w:ind w:left="567" w:hanging="567"/>
        <w:rPr>
          <w:noProof/>
        </w:rPr>
      </w:pPr>
      <w:r w:rsidRPr="00A561F4">
        <w:rPr>
          <w:noProof/>
        </w:rPr>
        <w:t>[55]</w:t>
      </w:r>
      <w:r w:rsidRPr="00A561F4">
        <w:rPr>
          <w:noProof/>
        </w:rPr>
        <w:tab/>
        <w:t xml:space="preserve">Maimí P, Camanho P P, Dávila C G. A Thermodynamically Consistent Damage Model for Advanced </w:t>
      </w:r>
      <w:r w:rsidRPr="00A561F4">
        <w:rPr>
          <w:noProof/>
        </w:rPr>
        <w:lastRenderedPageBreak/>
        <w:t xml:space="preserve">Composites. Recercat Principal, 2006, </w:t>
      </w:r>
    </w:p>
    <w:p w14:paraId="13F2A544" w14:textId="77777777" w:rsidR="00A561F4" w:rsidRPr="00A561F4" w:rsidRDefault="00A561F4" w:rsidP="001A151B">
      <w:pPr>
        <w:pStyle w:val="8"/>
        <w:ind w:left="567" w:hanging="567"/>
        <w:rPr>
          <w:noProof/>
        </w:rPr>
      </w:pPr>
      <w:r w:rsidRPr="00A561F4">
        <w:rPr>
          <w:noProof/>
        </w:rPr>
        <w:t>[56]</w:t>
      </w:r>
      <w:r w:rsidRPr="00A561F4">
        <w:rPr>
          <w:noProof/>
        </w:rPr>
        <w:tab/>
        <w:t>Cervenka V, Pukl R, Ožbolt J, et al. Mesh sensitivity effects in smeared finite element analysis of concrete fracture. 1995.</w:t>
      </w:r>
    </w:p>
    <w:p w14:paraId="3FD35FEB" w14:textId="77777777" w:rsidR="00A561F4" w:rsidRPr="00A561F4" w:rsidRDefault="00A561F4" w:rsidP="001A151B">
      <w:pPr>
        <w:pStyle w:val="8"/>
        <w:ind w:left="567" w:hanging="567"/>
        <w:rPr>
          <w:noProof/>
        </w:rPr>
      </w:pPr>
      <w:r w:rsidRPr="00A561F4">
        <w:rPr>
          <w:noProof/>
        </w:rPr>
        <w:t>[57]</w:t>
      </w:r>
      <w:r w:rsidRPr="00A561F4">
        <w:rPr>
          <w:noProof/>
        </w:rPr>
        <w:tab/>
        <w:t xml:space="preserve">Duvaut G, Lions J L. Inequalities in Mechanics and Physics. Journal of Applied Mechanics, 1976, 44(2): </w:t>
      </w:r>
    </w:p>
    <w:p w14:paraId="299CA81E" w14:textId="77777777" w:rsidR="00A561F4" w:rsidRPr="00A561F4" w:rsidRDefault="00A561F4" w:rsidP="001A151B">
      <w:pPr>
        <w:pStyle w:val="8"/>
        <w:ind w:left="567" w:hanging="567"/>
        <w:rPr>
          <w:noProof/>
        </w:rPr>
      </w:pPr>
      <w:r w:rsidRPr="00A561F4">
        <w:rPr>
          <w:noProof/>
        </w:rPr>
        <w:t>[58]</w:t>
      </w:r>
      <w:r w:rsidRPr="00A561F4">
        <w:rPr>
          <w:noProof/>
        </w:rPr>
        <w:tab/>
        <w:t xml:space="preserve">Vries T J D. Blunt and Sharp Notch Behaviour of Glare Laminates. Delft University Press, 2001, </w:t>
      </w:r>
    </w:p>
    <w:p w14:paraId="0918B53D" w14:textId="77777777" w:rsidR="00363B64" w:rsidRDefault="00131DE7" w:rsidP="001A151B">
      <w:pPr>
        <w:pStyle w:val="8"/>
        <w:ind w:left="567" w:hanging="567"/>
        <w:sectPr w:rsidR="00363B64"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592CD960" w14:textId="6B0147F4" w:rsidR="00363B64" w:rsidRDefault="00363B64" w:rsidP="00363B64">
      <w:pPr>
        <w:pStyle w:val="10"/>
        <w:numPr>
          <w:ilvl w:val="0"/>
          <w:numId w:val="0"/>
        </w:numPr>
        <w:rPr>
          <w:rFonts w:hint="eastAsia"/>
        </w:rPr>
      </w:pPr>
      <w:r>
        <w:lastRenderedPageBreak/>
        <w:t>硕士期间发表和完成的论文</w:t>
      </w:r>
    </w:p>
    <w:p w14:paraId="4D3A4983" w14:textId="3D16590F" w:rsidR="006B21DC" w:rsidRPr="006F235F" w:rsidRDefault="00363B64" w:rsidP="006F235F">
      <w:pPr>
        <w:pStyle w:val="8"/>
        <w:ind w:left="316" w:hanging="316"/>
        <w:rPr>
          <w:rFonts w:cs="Times New Roman" w:hint="eastAsia"/>
          <w:kern w:val="0"/>
        </w:rPr>
      </w:pPr>
      <w:r>
        <w:rPr>
          <w:b/>
        </w:rPr>
        <w:t xml:space="preserve">[1] </w:t>
      </w:r>
      <w:r w:rsidR="006B21DC" w:rsidRPr="006B21DC">
        <w:rPr>
          <w:rFonts w:ascii="Arial" w:hAnsi="Arial" w:cs="Arial"/>
          <w:color w:val="000000"/>
          <w:szCs w:val="21"/>
          <w:shd w:val="clear" w:color="auto" w:fill="FFFFFF"/>
        </w:rPr>
        <w:t>陈建霖</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励争</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储鹏程</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大开口复合材料层合板强度破坏研究</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力学学报</w:t>
      </w:r>
      <w:r w:rsidR="006B21DC" w:rsidRPr="006B21DC">
        <w:rPr>
          <w:rFonts w:ascii="Arial" w:hAnsi="Arial" w:cs="Arial"/>
          <w:color w:val="000000"/>
          <w:szCs w:val="21"/>
          <w:shd w:val="clear" w:color="auto" w:fill="FFFFFF"/>
        </w:rPr>
        <w:t xml:space="preserve">, </w:t>
      </w:r>
      <w:r w:rsidR="006B21DC" w:rsidRPr="006B21DC">
        <w:rPr>
          <w:rFonts w:cs="Times New Roman"/>
          <w:color w:val="000000"/>
          <w:szCs w:val="21"/>
          <w:shd w:val="clear" w:color="auto" w:fill="FFFFFF"/>
        </w:rPr>
        <w:t>2016, 48(6):1326-1333.</w:t>
      </w:r>
    </w:p>
    <w:p w14:paraId="0557F70E" w14:textId="77777777" w:rsidR="00363B64" w:rsidRPr="00363B64" w:rsidRDefault="00363B64" w:rsidP="00363B64">
      <w:pPr>
        <w:ind w:firstLine="480"/>
        <w:rPr>
          <w:rFonts w:hint="eastAsia"/>
        </w:rPr>
      </w:pPr>
    </w:p>
    <w:p w14:paraId="4D684DAF" w14:textId="77777777" w:rsidR="000875FA" w:rsidRPr="002D1B20" w:rsidRDefault="000875FA" w:rsidP="000875FA">
      <w:pPr>
        <w:ind w:firstLineChars="0" w:firstLine="0"/>
        <w:sectPr w:rsidR="000875FA" w:rsidRPr="002D1B20"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17AF81D" w14:textId="77777777" w:rsidR="003F49CF" w:rsidRPr="00247FB2" w:rsidRDefault="003F49CF" w:rsidP="00D27083">
      <w:pPr>
        <w:pStyle w:val="10"/>
        <w:numPr>
          <w:ilvl w:val="0"/>
          <w:numId w:val="0"/>
        </w:numPr>
      </w:pPr>
      <w:bookmarkStart w:id="529" w:name="_Toc450565150"/>
      <w:bookmarkStart w:id="530" w:name="_Toc511909746"/>
      <w:bookmarkStart w:id="531" w:name="OLE_LINK242"/>
      <w:bookmarkStart w:id="532" w:name="OLE_LINK243"/>
      <w:bookmarkStart w:id="533" w:name="OLE_LINK244"/>
      <w:r w:rsidRPr="00247FB2">
        <w:rPr>
          <w:rFonts w:hint="eastAsia"/>
        </w:rPr>
        <w:lastRenderedPageBreak/>
        <w:t>致谢</w:t>
      </w:r>
      <w:bookmarkEnd w:id="529"/>
      <w:bookmarkEnd w:id="530"/>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励争老师的悉心指导下完成的。</w:t>
      </w:r>
      <w:r w:rsidR="009842BC">
        <w:rPr>
          <w:rFonts w:hint="eastAsia"/>
        </w:rPr>
        <w:t>回想</w:t>
      </w:r>
      <w:r w:rsidR="009842BC">
        <w:t>三年的硕士生活</w:t>
      </w:r>
      <w:r w:rsidR="009842BC" w:rsidRPr="00247FB2">
        <w:t>，</w:t>
      </w:r>
      <w:r w:rsidR="009842BC" w:rsidRPr="00247FB2">
        <w:rPr>
          <w:rFonts w:hint="eastAsia"/>
        </w:rPr>
        <w:t>励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励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r w:rsidR="008B52C0">
        <w:rPr>
          <w:rFonts w:hint="eastAsia"/>
        </w:rPr>
        <w:t>励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r w:rsidR="00CA25BE">
        <w:rPr>
          <w:rFonts w:hint="eastAsia"/>
        </w:rPr>
        <w:t>励老师</w:t>
      </w:r>
      <w:r w:rsidR="00156B1C">
        <w:rPr>
          <w:rFonts w:hint="eastAsia"/>
        </w:rPr>
        <w:t>以</w:t>
      </w:r>
      <w:r w:rsidR="00716EA5">
        <w:rPr>
          <w:rFonts w:hint="eastAsia"/>
        </w:rPr>
        <w:t>乐观积极的</w:t>
      </w:r>
      <w:r w:rsidR="00E27AE7">
        <w:rPr>
          <w:rFonts w:hint="eastAsia"/>
        </w:rPr>
        <w:t>生活</w:t>
      </w:r>
      <w:r w:rsidR="00156B1C">
        <w:rPr>
          <w:rFonts w:hint="eastAsia"/>
        </w:rPr>
        <w:t>态度</w:t>
      </w:r>
      <w:r w:rsidR="00716EA5">
        <w:rPr>
          <w:rFonts w:hint="eastAsia"/>
        </w:rPr>
        <w:t>感染</w:t>
      </w:r>
      <w:r w:rsidR="00156B1C">
        <w:rPr>
          <w:rFonts w:hint="eastAsia"/>
        </w:rPr>
        <w:t>着</w:t>
      </w:r>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r w:rsidR="000E79D0">
        <w:rPr>
          <w:rFonts w:hint="eastAsia"/>
        </w:rPr>
        <w:t>励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励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霖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r w:rsidR="00DC00A8">
        <w:t>义健淋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1"/>
    <w:bookmarkEnd w:id="532"/>
    <w:bookmarkEnd w:id="533"/>
    <w:p w14:paraId="006999F0" w14:textId="77777777" w:rsidR="00F51782" w:rsidRDefault="003F49CF" w:rsidP="005A55A0">
      <w:pPr>
        <w:widowControl/>
        <w:spacing w:line="240" w:lineRule="auto"/>
        <w:ind w:firstLineChars="0" w:firstLine="0"/>
        <w:jc w:val="left"/>
        <w:sectPr w:rsidR="00F51782" w:rsidSect="009E7FF5">
          <w:headerReference w:type="default" r:id="rId238"/>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4" w:name="_Toc511909747"/>
      <w:r w:rsidRPr="00247FB2">
        <w:rPr>
          <w:rFonts w:hint="eastAsia"/>
          <w:color w:val="auto"/>
        </w:rPr>
        <w:lastRenderedPageBreak/>
        <w:t>北京大学学位论文原创性声明和使用授权说明</w:t>
      </w:r>
      <w:bookmarkEnd w:id="534"/>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55A53EF0"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9"/>
      <w:footerReference w:type="default" r:id="rId240"/>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94019B" w14:textId="77777777" w:rsidR="00977703" w:rsidRDefault="00977703" w:rsidP="000B12E1">
      <w:pPr>
        <w:spacing w:line="240" w:lineRule="auto"/>
        <w:ind w:firstLine="480"/>
      </w:pPr>
      <w:r>
        <w:separator/>
      </w:r>
    </w:p>
  </w:endnote>
  <w:endnote w:type="continuationSeparator" w:id="0">
    <w:p w14:paraId="1E2F68FF" w14:textId="77777777" w:rsidR="00977703" w:rsidRDefault="00977703"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5024C9" w:rsidRDefault="005024C9"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5024C9" w:rsidRDefault="005024C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5024C9" w:rsidRDefault="005024C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5024C9" w:rsidRDefault="005024C9">
        <w:pPr>
          <w:pStyle w:val="a6"/>
          <w:ind w:firstLine="360"/>
          <w:jc w:val="center"/>
        </w:pPr>
        <w:r>
          <w:fldChar w:fldCharType="begin"/>
        </w:r>
        <w:r>
          <w:instrText>PAGE   \* MERGEFORMAT</w:instrText>
        </w:r>
        <w:r>
          <w:fldChar w:fldCharType="separate"/>
        </w:r>
        <w:r w:rsidR="008D5F15" w:rsidRPr="008D5F15">
          <w:rPr>
            <w:noProof/>
            <w:lang w:val="zh-CN"/>
          </w:rPr>
          <w:t>64</w:t>
        </w:r>
        <w:r>
          <w:fldChar w:fldCharType="end"/>
        </w:r>
      </w:p>
    </w:sdtContent>
  </w:sdt>
  <w:p w14:paraId="6CAF5FC1" w14:textId="77777777" w:rsidR="005024C9" w:rsidRDefault="005024C9"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5024C9" w:rsidRDefault="005024C9">
        <w:pPr>
          <w:pStyle w:val="a6"/>
          <w:ind w:firstLine="360"/>
          <w:jc w:val="center"/>
        </w:pPr>
        <w:r>
          <w:fldChar w:fldCharType="begin"/>
        </w:r>
        <w:r>
          <w:instrText>PAGE   \* MERGEFORMAT</w:instrText>
        </w:r>
        <w:r>
          <w:fldChar w:fldCharType="separate"/>
        </w:r>
        <w:r w:rsidR="008D5F15" w:rsidRPr="008D5F15">
          <w:rPr>
            <w:noProof/>
            <w:lang w:val="zh-CN"/>
          </w:rPr>
          <w:t>67</w:t>
        </w:r>
        <w:r>
          <w:fldChar w:fldCharType="end"/>
        </w:r>
      </w:p>
    </w:sdtContent>
  </w:sdt>
  <w:p w14:paraId="09CFF72B" w14:textId="77777777" w:rsidR="005024C9" w:rsidRDefault="005024C9">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5024C9" w:rsidRDefault="005024C9"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5024C9" w:rsidRDefault="005024C9" w:rsidP="000B0828">
    <w:pPr>
      <w:pStyle w:val="a6"/>
      <w:ind w:firstLine="360"/>
    </w:pPr>
  </w:p>
  <w:p w14:paraId="147BDF74" w14:textId="77777777" w:rsidR="005024C9" w:rsidRDefault="005024C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16E390" w14:textId="77777777" w:rsidR="00977703" w:rsidRDefault="00977703" w:rsidP="00843206">
      <w:pPr>
        <w:spacing w:line="240" w:lineRule="auto"/>
        <w:ind w:firstLineChars="0" w:firstLine="0"/>
      </w:pPr>
      <w:r>
        <w:separator/>
      </w:r>
    </w:p>
  </w:footnote>
  <w:footnote w:type="continuationSeparator" w:id="0">
    <w:p w14:paraId="7444CB34" w14:textId="77777777" w:rsidR="00977703" w:rsidRDefault="00977703" w:rsidP="000B12E1">
      <w:pPr>
        <w:spacing w:line="240" w:lineRule="auto"/>
        <w:ind w:firstLine="480"/>
      </w:pPr>
      <w:r>
        <w:continuationSeparator/>
      </w:r>
    </w:p>
  </w:footnote>
  <w:footnote w:id="1">
    <w:p w14:paraId="06F51A58" w14:textId="2AEE2934" w:rsidR="005024C9" w:rsidRPr="003F27BD" w:rsidRDefault="005024C9"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5024C9" w:rsidRPr="00DE66E7" w:rsidRDefault="005024C9"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5024C9" w:rsidRPr="00FD35E5" w:rsidRDefault="005024C9"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5024C9" w:rsidRPr="002E1C57" w:rsidRDefault="005024C9"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5024C9" w:rsidRDefault="005024C9"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5024C9" w:rsidRPr="002E1C57" w:rsidRDefault="005024C9"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5024C9" w:rsidRPr="002E1C57" w:rsidRDefault="005024C9"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5024C9" w:rsidRPr="002E1C57" w:rsidRDefault="005024C9"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D2242" w14:textId="06BE6B2B" w:rsidR="005024C9" w:rsidRPr="002E1C57" w:rsidRDefault="006601E8"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1E068" w14:textId="50CDB054" w:rsidR="008D5F15" w:rsidRPr="002E1C57" w:rsidRDefault="008D5F15" w:rsidP="00FD35E5">
    <w:pPr>
      <w:pStyle w:val="a5"/>
      <w:ind w:firstLineChars="0" w:firstLine="0"/>
      <w:rPr>
        <w:sz w:val="21"/>
        <w:szCs w:val="21"/>
      </w:rPr>
    </w:pPr>
    <w:r>
      <w:rPr>
        <w:rFonts w:hint="eastAsia"/>
        <w:sz w:val="21"/>
        <w:szCs w:val="21"/>
      </w:rPr>
      <w:t>硕士期间发表和完成的论文</w:t>
    </w:r>
    <w:bookmarkStart w:id="528" w:name="_GoBack"/>
    <w:bookmarkEnd w:id="528"/>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5024C9" w:rsidRPr="002E1C57" w:rsidRDefault="005024C9" w:rsidP="00FD35E5">
    <w:pPr>
      <w:pStyle w:val="a5"/>
      <w:ind w:firstLineChars="0" w:firstLine="0"/>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5024C9" w:rsidRPr="00FC27FE" w:rsidRDefault="005024C9"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5024C9" w:rsidRPr="00477839" w:rsidRDefault="005024C9"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5024C9" w:rsidRDefault="005024C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5024C9" w:rsidRPr="00402240" w:rsidRDefault="005024C9"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5024C9" w:rsidRPr="002E1C57" w:rsidRDefault="005024C9"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5024C9" w:rsidRPr="002E1C57" w:rsidRDefault="005024C9"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5024C9" w:rsidRPr="002E1C57" w:rsidRDefault="005024C9"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5024C9" w:rsidRPr="002E1C57" w:rsidRDefault="005024C9"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5024C9" w:rsidRPr="002E1C57" w:rsidRDefault="005024C9"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1C04"/>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3D7"/>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5FA"/>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3F6D"/>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1F68"/>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51B"/>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4FE"/>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78B"/>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22AF"/>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1B20"/>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37BBD"/>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37BC"/>
    <w:rsid w:val="0036392C"/>
    <w:rsid w:val="00363A6E"/>
    <w:rsid w:val="00363B64"/>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63C"/>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4DFF"/>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4C9"/>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1E8"/>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7A3"/>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1DC"/>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35F"/>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6D6"/>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4F8D"/>
    <w:rsid w:val="008D518C"/>
    <w:rsid w:val="008D51F7"/>
    <w:rsid w:val="008D5255"/>
    <w:rsid w:val="008D53E1"/>
    <w:rsid w:val="008D5545"/>
    <w:rsid w:val="008D5F1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3C7C"/>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703"/>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1F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676"/>
    <w:rsid w:val="00AB7B5B"/>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49B"/>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5C49"/>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921"/>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519"/>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09E"/>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5F"/>
    <w:rsid w:val="00CD0992"/>
    <w:rsid w:val="00CD0BD3"/>
    <w:rsid w:val="00CD0CD9"/>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2DEF"/>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79D"/>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3DD"/>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D4B"/>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00E"/>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1FDA"/>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481"/>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5798"/>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C21"/>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png"/><Relationship Id="rId84" Type="http://schemas.openxmlformats.org/officeDocument/2006/relationships/image" Target="media/image45.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5.png"/><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19.png"/><Relationship Id="rId181" Type="http://schemas.openxmlformats.org/officeDocument/2006/relationships/image" Target="media/image140.png"/><Relationship Id="rId216" Type="http://schemas.openxmlformats.org/officeDocument/2006/relationships/image" Target="media/image175.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tiff"/><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46.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6.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5.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8.png"/><Relationship Id="rId44" Type="http://schemas.openxmlformats.org/officeDocument/2006/relationships/image" Target="media/image14.wmf"/><Relationship Id="rId65" Type="http://schemas.openxmlformats.org/officeDocument/2006/relationships/image" Target="media/image29.png"/><Relationship Id="rId86" Type="http://schemas.openxmlformats.org/officeDocument/2006/relationships/image" Target="media/image47.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7.png"/><Relationship Id="rId13" Type="http://schemas.openxmlformats.org/officeDocument/2006/relationships/header" Target="header3.xml"/><Relationship Id="rId109" Type="http://schemas.openxmlformats.org/officeDocument/2006/relationships/image" Target="media/image68.png"/><Relationship Id="rId34" Type="http://schemas.openxmlformats.org/officeDocument/2006/relationships/image" Target="media/image10.wmf"/><Relationship Id="rId55" Type="http://schemas.openxmlformats.org/officeDocument/2006/relationships/footer" Target="footer6.xml"/><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100.png"/><Relationship Id="rId7" Type="http://schemas.openxmlformats.org/officeDocument/2006/relationships/endnotes" Target="endnotes.xml"/><Relationship Id="rId162" Type="http://schemas.openxmlformats.org/officeDocument/2006/relationships/image" Target="media/image121.png"/><Relationship Id="rId183" Type="http://schemas.openxmlformats.org/officeDocument/2006/relationships/image" Target="media/image142.png"/><Relationship Id="rId218" Type="http://schemas.openxmlformats.org/officeDocument/2006/relationships/image" Target="media/image177.png"/><Relationship Id="rId239" Type="http://schemas.openxmlformats.org/officeDocument/2006/relationships/header" Target="header19.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8.png"/><Relationship Id="rId110" Type="http://schemas.openxmlformats.org/officeDocument/2006/relationships/image" Target="media/image69.png"/><Relationship Id="rId131" Type="http://schemas.openxmlformats.org/officeDocument/2006/relationships/image" Target="media/image90.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8.png"/><Relationship Id="rId240" Type="http://schemas.openxmlformats.org/officeDocument/2006/relationships/footer" Target="footer7.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59.png"/><Relationship Id="rId8" Type="http://schemas.openxmlformats.org/officeDocument/2006/relationships/image" Target="media/image1.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219" Type="http://schemas.openxmlformats.org/officeDocument/2006/relationships/image" Target="media/image178.png"/><Relationship Id="rId230" Type="http://schemas.openxmlformats.org/officeDocument/2006/relationships/image" Target="media/image189.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49.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95" Type="http://schemas.openxmlformats.org/officeDocument/2006/relationships/image" Target="media/image154.png"/><Relationship Id="rId209" Type="http://schemas.openxmlformats.org/officeDocument/2006/relationships/image" Target="media/image168.png"/><Relationship Id="rId220" Type="http://schemas.openxmlformats.org/officeDocument/2006/relationships/image" Target="media/image179.png"/><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5.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4.emf"/><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9.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0.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0.pn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image" Target="media/image155.png"/><Relationship Id="rId200" Type="http://schemas.openxmlformats.org/officeDocument/2006/relationships/image" Target="media/image159.png"/><Relationship Id="rId16" Type="http://schemas.openxmlformats.org/officeDocument/2006/relationships/header" Target="header5.xml"/><Relationship Id="rId221" Type="http://schemas.openxmlformats.org/officeDocument/2006/relationships/image" Target="media/image180.png"/><Relationship Id="rId242"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51.png"/><Relationship Id="rId165" Type="http://schemas.openxmlformats.org/officeDocument/2006/relationships/image" Target="media/image124.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1.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2.png"/><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1.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2.png"/><Relationship Id="rId124" Type="http://schemas.openxmlformats.org/officeDocument/2006/relationships/image" Target="media/image83.png"/><Relationship Id="rId70" Type="http://schemas.openxmlformats.org/officeDocument/2006/relationships/image" Target="media/image34.png"/><Relationship Id="rId91" Type="http://schemas.openxmlformats.org/officeDocument/2006/relationships/image" Target="media/image52.png"/><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2.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3.png"/><Relationship Id="rId60" Type="http://schemas.openxmlformats.org/officeDocument/2006/relationships/image" Target="media/image24.tiff"/><Relationship Id="rId81" Type="http://schemas.openxmlformats.org/officeDocument/2006/relationships/image" Target="media/image40.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2.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1" Type="http://schemas.openxmlformats.org/officeDocument/2006/relationships/image" Target="media/image35.png"/><Relationship Id="rId92" Type="http://schemas.openxmlformats.org/officeDocument/2006/relationships/image" Target="media/image53.png"/><Relationship Id="rId213" Type="http://schemas.openxmlformats.org/officeDocument/2006/relationships/image" Target="media/image172.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4.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25.tiff"/><Relationship Id="rId82" Type="http://schemas.openxmlformats.org/officeDocument/2006/relationships/image" Target="media/image43.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eader" Target="header6.xml"/><Relationship Id="rId224" Type="http://schemas.openxmlformats.org/officeDocument/2006/relationships/image" Target="media/image183.png"/><Relationship Id="rId30" Type="http://schemas.openxmlformats.org/officeDocument/2006/relationships/oleObject" Target="embeddings/oleObject2.bin"/><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header" Target="header15.xml"/><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4.png"/><Relationship Id="rId179" Type="http://schemas.openxmlformats.org/officeDocument/2006/relationships/image" Target="media/image138.png"/><Relationship Id="rId190" Type="http://schemas.openxmlformats.org/officeDocument/2006/relationships/image" Target="media/image149.png"/><Relationship Id="rId204" Type="http://schemas.openxmlformats.org/officeDocument/2006/relationships/image" Target="media/image163.png"/><Relationship Id="rId225" Type="http://schemas.openxmlformats.org/officeDocument/2006/relationships/image" Target="media/image1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43CE31-C4F1-45A2-9056-5EE18E6AF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7</TotalTime>
  <Pages>81</Pages>
  <Words>16757</Words>
  <Characters>95520</Characters>
  <Application>Microsoft Office Word</Application>
  <DocSecurity>0</DocSecurity>
  <Lines>796</Lines>
  <Paragraphs>224</Paragraphs>
  <ScaleCrop>false</ScaleCrop>
  <Company/>
  <LinksUpToDate>false</LinksUpToDate>
  <CharactersWithSpaces>112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66</cp:revision>
  <cp:lastPrinted>2018-04-27T07:06:00Z</cp:lastPrinted>
  <dcterms:created xsi:type="dcterms:W3CDTF">2018-04-14T08:12:00Z</dcterms:created>
  <dcterms:modified xsi:type="dcterms:W3CDTF">2018-05-29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